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</p:sldMasterIdLst>
  <p:notesMasterIdLst>
    <p:notesMasterId r:id="rId79"/>
  </p:notesMasterIdLst>
  <p:sldIdLst>
    <p:sldId id="256" r:id="rId2"/>
    <p:sldId id="257" r:id="rId3"/>
    <p:sldId id="325" r:id="rId4"/>
    <p:sldId id="326" r:id="rId5"/>
    <p:sldId id="327" r:id="rId6"/>
    <p:sldId id="328" r:id="rId7"/>
    <p:sldId id="329" r:id="rId8"/>
    <p:sldId id="262" r:id="rId9"/>
    <p:sldId id="330" r:id="rId10"/>
    <p:sldId id="258" r:id="rId11"/>
    <p:sldId id="331" r:id="rId12"/>
    <p:sldId id="332" r:id="rId13"/>
    <p:sldId id="297" r:id="rId14"/>
    <p:sldId id="333" r:id="rId15"/>
    <p:sldId id="334" r:id="rId16"/>
    <p:sldId id="335" r:id="rId17"/>
    <p:sldId id="300" r:id="rId18"/>
    <p:sldId id="301" r:id="rId19"/>
    <p:sldId id="302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36" r:id="rId30"/>
    <p:sldId id="337" r:id="rId31"/>
    <p:sldId id="338" r:id="rId32"/>
    <p:sldId id="264" r:id="rId33"/>
    <p:sldId id="348" r:id="rId34"/>
    <p:sldId id="350" r:id="rId35"/>
    <p:sldId id="383" r:id="rId36"/>
    <p:sldId id="384" r:id="rId37"/>
    <p:sldId id="353" r:id="rId38"/>
    <p:sldId id="354" r:id="rId39"/>
    <p:sldId id="355" r:id="rId40"/>
    <p:sldId id="385" r:id="rId41"/>
    <p:sldId id="357" r:id="rId42"/>
    <p:sldId id="358" r:id="rId43"/>
    <p:sldId id="359" r:id="rId44"/>
    <p:sldId id="360" r:id="rId45"/>
    <p:sldId id="361" r:id="rId46"/>
    <p:sldId id="362" r:id="rId47"/>
    <p:sldId id="363" r:id="rId48"/>
    <p:sldId id="364" r:id="rId49"/>
    <p:sldId id="380" r:id="rId50"/>
    <p:sldId id="386" r:id="rId51"/>
    <p:sldId id="365" r:id="rId52"/>
    <p:sldId id="366" r:id="rId53"/>
    <p:sldId id="381" r:id="rId54"/>
    <p:sldId id="367" r:id="rId55"/>
    <p:sldId id="368" r:id="rId56"/>
    <p:sldId id="369" r:id="rId57"/>
    <p:sldId id="370" r:id="rId58"/>
    <p:sldId id="371" r:id="rId59"/>
    <p:sldId id="372" r:id="rId60"/>
    <p:sldId id="373" r:id="rId61"/>
    <p:sldId id="374" r:id="rId62"/>
    <p:sldId id="375" r:id="rId63"/>
    <p:sldId id="376" r:id="rId64"/>
    <p:sldId id="377" r:id="rId65"/>
    <p:sldId id="378" r:id="rId66"/>
    <p:sldId id="379" r:id="rId67"/>
    <p:sldId id="382" r:id="rId68"/>
    <p:sldId id="289" r:id="rId69"/>
    <p:sldId id="290" r:id="rId70"/>
    <p:sldId id="291" r:id="rId71"/>
    <p:sldId id="322" r:id="rId72"/>
    <p:sldId id="292" r:id="rId73"/>
    <p:sldId id="293" r:id="rId74"/>
    <p:sldId id="294" r:id="rId75"/>
    <p:sldId id="296" r:id="rId76"/>
    <p:sldId id="387" r:id="rId77"/>
    <p:sldId id="295" r:id="rId7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uan Pham" initials="TP" lastIdx="7" clrIdx="0">
    <p:extLst>
      <p:ext uri="{19B8F6BF-5375-455C-9EA6-DF929625EA0E}">
        <p15:presenceInfo xmlns:p15="http://schemas.microsoft.com/office/powerpoint/2012/main" userId="cf42ce7063d255f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70" d="100"/>
          <a:sy n="70" d="100"/>
        </p:scale>
        <p:origin x="738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055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fttsm\documents\Product%20Counting%20System\analysis_collection\FINAL_ANALYSI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fttsm\documents\Product%20Counting%20System\analysis_collection\FINAL_ANALYSIS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fttsm\documents\Product%20Counting%20System\analysis_collection\FINAL_ANALYSI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fttsm\documents\Product%20Counting%20System\analysis_collection\FINAL_ANALYSI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fttsm\documents\Product%20Counting%20System\analysis_collection\FINAL_ANALYSI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PROTOTYPE\SIGNAL_DATA\analysis_collection\3-10-13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PROTOTYPE\SIGNAL_DATA\analysis_collection\3-10-13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ang\Desktop\STUDY\CAPSTONE\PROTOTYPE\SIGNAL_DATA\analysis_collection\3-10-13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Raw data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Data_v1!$B$500:$B$1500</c:f>
              <c:numCache>
                <c:formatCode>General</c:formatCode>
                <c:ptCount val="1001"/>
                <c:pt idx="0">
                  <c:v>49.707951657645602</c:v>
                </c:pt>
                <c:pt idx="1">
                  <c:v>49.790747362703101</c:v>
                </c:pt>
                <c:pt idx="2">
                  <c:v>49.566570485376701</c:v>
                </c:pt>
                <c:pt idx="3">
                  <c:v>49.405947752772398</c:v>
                </c:pt>
                <c:pt idx="4">
                  <c:v>49.290861564861501</c:v>
                </c:pt>
                <c:pt idx="5">
                  <c:v>49.208402311223203</c:v>
                </c:pt>
                <c:pt idx="6">
                  <c:v>49.149320255991398</c:v>
                </c:pt>
                <c:pt idx="7">
                  <c:v>49.1069879634179</c:v>
                </c:pt>
                <c:pt idx="8">
                  <c:v>49.076656875788899</c:v>
                </c:pt>
                <c:pt idx="9">
                  <c:v>49.054924651502802</c:v>
                </c:pt>
                <c:pt idx="10">
                  <c:v>49.039353512801704</c:v>
                </c:pt>
                <c:pt idx="11">
                  <c:v>49.311696791922401</c:v>
                </c:pt>
                <c:pt idx="12">
                  <c:v>49.506830751412402</c:v>
                </c:pt>
                <c:pt idx="13">
                  <c:v>49.363144233386997</c:v>
                </c:pt>
                <c:pt idx="14">
                  <c:v>49.260192843221802</c:v>
                </c:pt>
                <c:pt idx="15">
                  <c:v>49.186428172168398</c:v>
                </c:pt>
                <c:pt idx="16">
                  <c:v>49.133575785358701</c:v>
                </c:pt>
                <c:pt idx="17">
                  <c:v>49.095707050209498</c:v>
                </c:pt>
                <c:pt idx="18">
                  <c:v>49.0685741014751</c:v>
                </c:pt>
                <c:pt idx="19">
                  <c:v>49.049133343706899</c:v>
                </c:pt>
                <c:pt idx="20">
                  <c:v>49.035204040765997</c:v>
                </c:pt>
                <c:pt idx="21">
                  <c:v>49.025223695208801</c:v>
                </c:pt>
                <c:pt idx="22">
                  <c:v>49.0180727776171</c:v>
                </c:pt>
                <c:pt idx="23">
                  <c:v>49.0129491451627</c:v>
                </c:pt>
                <c:pt idx="24">
                  <c:v>49.009278062509097</c:v>
                </c:pt>
                <c:pt idx="25">
                  <c:v>49.006647731787702</c:v>
                </c:pt>
                <c:pt idx="26">
                  <c:v>49.288263099825897</c:v>
                </c:pt>
                <c:pt idx="27">
                  <c:v>49.490040511025299</c:v>
                </c:pt>
                <c:pt idx="28">
                  <c:v>49.634614026149599</c:v>
                </c:pt>
                <c:pt idx="29">
                  <c:v>49.738200949736203</c:v>
                </c:pt>
                <c:pt idx="30">
                  <c:v>49.812420980486003</c:v>
                </c:pt>
                <c:pt idx="31">
                  <c:v>49.865599632518197</c:v>
                </c:pt>
                <c:pt idx="32">
                  <c:v>49.903702136699302</c:v>
                </c:pt>
                <c:pt idx="33">
                  <c:v>49.931002580944998</c:v>
                </c:pt>
                <c:pt idx="34">
                  <c:v>49.950563349247098</c:v>
                </c:pt>
                <c:pt idx="35">
                  <c:v>49.681078639735603</c:v>
                </c:pt>
                <c:pt idx="36">
                  <c:v>49.487992845370499</c:v>
                </c:pt>
                <c:pt idx="37">
                  <c:v>49.349646873707997</c:v>
                </c:pt>
                <c:pt idx="38">
                  <c:v>49.250521985011801</c:v>
                </c:pt>
                <c:pt idx="39">
                  <c:v>49.179499002260897</c:v>
                </c:pt>
                <c:pt idx="40">
                  <c:v>49.128611035120002</c:v>
                </c:pt>
                <c:pt idx="41">
                  <c:v>49.0921498066635</c:v>
                </c:pt>
                <c:pt idx="42">
                  <c:v>49.066025336474397</c:v>
                </c:pt>
                <c:pt idx="43">
                  <c:v>49.047307153583901</c:v>
                </c:pt>
                <c:pt idx="44">
                  <c:v>49.0338955755429</c:v>
                </c:pt>
                <c:pt idx="45">
                  <c:v>49.024286179876498</c:v>
                </c:pt>
                <c:pt idx="46">
                  <c:v>49.017401047881499</c:v>
                </c:pt>
                <c:pt idx="47">
                  <c:v>49.295967850807102</c:v>
                </c:pt>
                <c:pt idx="48">
                  <c:v>49.495560965103301</c:v>
                </c:pt>
                <c:pt idx="49">
                  <c:v>49.638569431496499</c:v>
                </c:pt>
                <c:pt idx="50">
                  <c:v>49.741034997667199</c:v>
                </c:pt>
                <c:pt idx="51">
                  <c:v>49.814451575828599</c:v>
                </c:pt>
                <c:pt idx="52">
                  <c:v>49.8670545540812</c:v>
                </c:pt>
                <c:pt idx="53">
                  <c:v>49.904744587999197</c:v>
                </c:pt>
                <c:pt idx="54">
                  <c:v>49.931749497301396</c:v>
                </c:pt>
                <c:pt idx="55">
                  <c:v>49.951098514816501</c:v>
                </c:pt>
                <c:pt idx="56">
                  <c:v>49.964962085865999</c:v>
                </c:pt>
                <c:pt idx="57">
                  <c:v>49.974895334522998</c:v>
                </c:pt>
                <c:pt idx="58">
                  <c:v>49.698512507185697</c:v>
                </c:pt>
                <c:pt idx="59">
                  <c:v>49.5004842113986</c:v>
                </c:pt>
                <c:pt idx="60">
                  <c:v>49.358596937467098</c:v>
                </c:pt>
                <c:pt idx="61">
                  <c:v>49.540434705695198</c:v>
                </c:pt>
                <c:pt idx="62">
                  <c:v>49.670721466630603</c:v>
                </c:pt>
                <c:pt idx="63">
                  <c:v>49.764071930840799</c:v>
                </c:pt>
                <c:pt idx="64">
                  <c:v>49.8309575384474</c:v>
                </c:pt>
                <c:pt idx="65">
                  <c:v>49.878881076297603</c:v>
                </c:pt>
                <c:pt idx="66">
                  <c:v>49.913218291167198</c:v>
                </c:pt>
                <c:pt idx="67">
                  <c:v>49.654320905621297</c:v>
                </c:pt>
                <c:pt idx="68">
                  <c:v>49.185320928877701</c:v>
                </c:pt>
                <c:pt idx="69">
                  <c:v>48.565782445540798</c:v>
                </c:pt>
                <c:pt idx="70">
                  <c:v>47.838383122229999</c:v>
                </c:pt>
                <c:pt idx="71">
                  <c:v>47.317201507077797</c:v>
                </c:pt>
                <c:pt idx="72">
                  <c:v>46.660274879821301</c:v>
                </c:pt>
                <c:pt idx="73">
                  <c:v>46.189586951391902</c:v>
                </c:pt>
                <c:pt idx="74">
                  <c:v>45.852339050672299</c:v>
                </c:pt>
                <c:pt idx="75">
                  <c:v>45.3272009298067</c:v>
                </c:pt>
                <c:pt idx="76">
                  <c:v>44.950939466206499</c:v>
                </c:pt>
                <c:pt idx="77">
                  <c:v>44.681348127536999</c:v>
                </c:pt>
                <c:pt idx="78">
                  <c:v>44.488185933380201</c:v>
                </c:pt>
                <c:pt idx="79">
                  <c:v>44.349785221266899</c:v>
                </c:pt>
                <c:pt idx="80">
                  <c:v>44.250621111037802</c:v>
                </c:pt>
                <c:pt idx="81">
                  <c:v>43.896070026058602</c:v>
                </c:pt>
                <c:pt idx="82">
                  <c:v>43.642034173671</c:v>
                </c:pt>
                <c:pt idx="83">
                  <c:v>43.460017485435202</c:v>
                </c:pt>
                <c:pt idx="84">
                  <c:v>45.3141025283144</c:v>
                </c:pt>
                <c:pt idx="85">
                  <c:v>46.642554461537202</c:v>
                </c:pt>
                <c:pt idx="86">
                  <c:v>45.893390271691402</c:v>
                </c:pt>
                <c:pt idx="87">
                  <c:v>45.356614129666902</c:v>
                </c:pt>
                <c:pt idx="88">
                  <c:v>44.972014023906297</c:v>
                </c:pt>
                <c:pt idx="89">
                  <c:v>44.6964480481289</c:v>
                </c:pt>
                <c:pt idx="90">
                  <c:v>44.499005026484298</c:v>
                </c:pt>
                <c:pt idx="91">
                  <c:v>44.357537101475998</c:v>
                </c:pt>
                <c:pt idx="92">
                  <c:v>45.673675333207598</c:v>
                </c:pt>
                <c:pt idx="93">
                  <c:v>46.616688376243197</c:v>
                </c:pt>
                <c:pt idx="94">
                  <c:v>47.2923572215783</c:v>
                </c:pt>
                <c:pt idx="95">
                  <c:v>47.776473949260797</c:v>
                </c:pt>
                <c:pt idx="96">
                  <c:v>47.2728435846454</c:v>
                </c:pt>
                <c:pt idx="97">
                  <c:v>46.911992428398399</c:v>
                </c:pt>
                <c:pt idx="98">
                  <c:v>46.653442574947498</c:v>
                </c:pt>
                <c:pt idx="99">
                  <c:v>46.468191604949901</c:v>
                </c:pt>
                <c:pt idx="100">
                  <c:v>46.618959284946598</c:v>
                </c:pt>
                <c:pt idx="101">
                  <c:v>46.726984327664198</c:v>
                </c:pt>
                <c:pt idx="102">
                  <c:v>46.804384270771401</c:v>
                </c:pt>
                <c:pt idx="103">
                  <c:v>46.859841330007697</c:v>
                </c:pt>
                <c:pt idx="104">
                  <c:v>47.183076312950497</c:v>
                </c:pt>
                <c:pt idx="105">
                  <c:v>47.698174178229102</c:v>
                </c:pt>
                <c:pt idx="106">
                  <c:v>48.067241798701097</c:v>
                </c:pt>
                <c:pt idx="107">
                  <c:v>48.331678748769399</c:v>
                </c:pt>
                <c:pt idx="108">
                  <c:v>48.521147823493202</c:v>
                </c:pt>
                <c:pt idx="109">
                  <c:v>48.656902415532898</c:v>
                </c:pt>
                <c:pt idx="110">
                  <c:v>48.754170580729301</c:v>
                </c:pt>
                <c:pt idx="111">
                  <c:v>48.823863221092601</c:v>
                </c:pt>
                <c:pt idx="112">
                  <c:v>48.873797997912803</c:v>
                </c:pt>
                <c:pt idx="113">
                  <c:v>48.909576265504498</c:v>
                </c:pt>
                <c:pt idx="114">
                  <c:v>48.935211394234003</c:v>
                </c:pt>
                <c:pt idx="115">
                  <c:v>48.953578963968702</c:v>
                </c:pt>
                <c:pt idx="116">
                  <c:v>48.966739327683499</c:v>
                </c:pt>
                <c:pt idx="117">
                  <c:v>48.976168728285302</c:v>
                </c:pt>
                <c:pt idx="118">
                  <c:v>48.982924893816403</c:v>
                </c:pt>
                <c:pt idx="119">
                  <c:v>48.9877656864195</c:v>
                </c:pt>
                <c:pt idx="120">
                  <c:v>48.991234114319496</c:v>
                </c:pt>
                <c:pt idx="121">
                  <c:v>48.993719242909997</c:v>
                </c:pt>
                <c:pt idx="122">
                  <c:v>48.995499837544997</c:v>
                </c:pt>
                <c:pt idx="123">
                  <c:v>48.996775633600997</c:v>
                </c:pt>
                <c:pt idx="124">
                  <c:v>48.997689741475099</c:v>
                </c:pt>
                <c:pt idx="125">
                  <c:v>48.998344699766903</c:v>
                </c:pt>
                <c:pt idx="126">
                  <c:v>48.998813977383001</c:v>
                </c:pt>
                <c:pt idx="127">
                  <c:v>48.999150214794902</c:v>
                </c:pt>
                <c:pt idx="128">
                  <c:v>48.999391128900598</c:v>
                </c:pt>
                <c:pt idx="129">
                  <c:v>48.999563743857301</c:v>
                </c:pt>
                <c:pt idx="130">
                  <c:v>48.999687422473698</c:v>
                </c:pt>
                <c:pt idx="131">
                  <c:v>48.999776038202398</c:v>
                </c:pt>
                <c:pt idx="132">
                  <c:v>48.999839531371997</c:v>
                </c:pt>
                <c:pt idx="133">
                  <c:v>48.999885024228099</c:v>
                </c:pt>
                <c:pt idx="134">
                  <c:v>48.999917619859403</c:v>
                </c:pt>
                <c:pt idx="135">
                  <c:v>48.999940974629297</c:v>
                </c:pt>
                <c:pt idx="136">
                  <c:v>48.999957708321901</c:v>
                </c:pt>
                <c:pt idx="137">
                  <c:v>48.999969698012599</c:v>
                </c:pt>
                <c:pt idx="138">
                  <c:v>48.999978288625996</c:v>
                </c:pt>
                <c:pt idx="139">
                  <c:v>48.999984443800599</c:v>
                </c:pt>
                <c:pt idx="140">
                  <c:v>48.999988853983098</c:v>
                </c:pt>
                <c:pt idx="141">
                  <c:v>48.999992013878902</c:v>
                </c:pt>
                <c:pt idx="142">
                  <c:v>48.999994277944197</c:v>
                </c:pt>
                <c:pt idx="143">
                  <c:v>48.999995900146999</c:v>
                </c:pt>
                <c:pt idx="144">
                  <c:v>49.283497062455403</c:v>
                </c:pt>
                <c:pt idx="145">
                  <c:v>49.486625645249298</c:v>
                </c:pt>
                <c:pt idx="146">
                  <c:v>49.6321672748211</c:v>
                </c:pt>
                <c:pt idx="147">
                  <c:v>49.736447852409299</c:v>
                </c:pt>
                <c:pt idx="148">
                  <c:v>49.811164886251298</c:v>
                </c:pt>
                <c:pt idx="149">
                  <c:v>49.581199640999003</c:v>
                </c:pt>
                <c:pt idx="150">
                  <c:v>49.416429542775802</c:v>
                </c:pt>
                <c:pt idx="151">
                  <c:v>49.298371767398898</c:v>
                </c:pt>
                <c:pt idx="152">
                  <c:v>49.2137833713413</c:v>
                </c:pt>
                <c:pt idx="153">
                  <c:v>49.153175785565999</c:v>
                </c:pt>
                <c:pt idx="154">
                  <c:v>49.109750450358099</c:v>
                </c:pt>
                <c:pt idx="155">
                  <c:v>49.078636197681597</c:v>
                </c:pt>
                <c:pt idx="156">
                  <c:v>49.056342835638802</c:v>
                </c:pt>
                <c:pt idx="157">
                  <c:v>49.040369641735197</c:v>
                </c:pt>
                <c:pt idx="158">
                  <c:v>49.028924848303298</c:v>
                </c:pt>
                <c:pt idx="159">
                  <c:v>49.020724653809303</c:v>
                </c:pt>
                <c:pt idx="160">
                  <c:v>49.014849214454401</c:v>
                </c:pt>
                <c:pt idx="161">
                  <c:v>49.010639462156597</c:v>
                </c:pt>
                <c:pt idx="162">
                  <c:v>49.007623174635199</c:v>
                </c:pt>
                <c:pt idx="163">
                  <c:v>49.005462004626096</c:v>
                </c:pt>
                <c:pt idx="164">
                  <c:v>49.003913526314598</c:v>
                </c:pt>
                <c:pt idx="165">
                  <c:v>49.286304041604403</c:v>
                </c:pt>
                <c:pt idx="166">
                  <c:v>49.488636845809602</c:v>
                </c:pt>
                <c:pt idx="167">
                  <c:v>49.350108300022498</c:v>
                </c:pt>
                <c:pt idx="168">
                  <c:v>49.250852596966197</c:v>
                </c:pt>
                <c:pt idx="169">
                  <c:v>49.179735885726302</c:v>
                </c:pt>
                <c:pt idx="170">
                  <c:v>49.128780762122901</c:v>
                </c:pt>
                <c:pt idx="171">
                  <c:v>49.092271416061003</c:v>
                </c:pt>
                <c:pt idx="172">
                  <c:v>49.349612469607699</c:v>
                </c:pt>
                <c:pt idx="173">
                  <c:v>49.533997334473902</c:v>
                </c:pt>
                <c:pt idx="174">
                  <c:v>49.666109090150599</c:v>
                </c:pt>
                <c:pt idx="175">
                  <c:v>49.7607671630929</c:v>
                </c:pt>
                <c:pt idx="176">
                  <c:v>49.828589672356102</c:v>
                </c:pt>
                <c:pt idx="177">
                  <c:v>49.877184500243096</c:v>
                </c:pt>
                <c:pt idx="178">
                  <c:v>49.912002694424203</c:v>
                </c:pt>
                <c:pt idx="179">
                  <c:v>49.936949930554903</c:v>
                </c:pt>
                <c:pt idx="180">
                  <c:v>49.387824625242601</c:v>
                </c:pt>
                <c:pt idx="181">
                  <c:v>48.7108763439863</c:v>
                </c:pt>
                <c:pt idx="182">
                  <c:v>47.942342900466201</c:v>
                </c:pt>
                <c:pt idx="183">
                  <c:v>46.824688688183997</c:v>
                </c:pt>
                <c:pt idx="184">
                  <c:v>46.023889445083903</c:v>
                </c:pt>
                <c:pt idx="185">
                  <c:v>45.4501167874026</c:v>
                </c:pt>
                <c:pt idx="186">
                  <c:v>45.039008678174</c:v>
                </c:pt>
                <c:pt idx="187">
                  <c:v>44.7444497179116</c:v>
                </c:pt>
                <c:pt idx="188">
                  <c:v>44.533398222883697</c:v>
                </c:pt>
                <c:pt idx="189">
                  <c:v>44.098679826696198</c:v>
                </c:pt>
                <c:pt idx="190">
                  <c:v>43.787204095827803</c:v>
                </c:pt>
                <c:pt idx="191">
                  <c:v>43.280531734660599</c:v>
                </c:pt>
                <c:pt idx="192">
                  <c:v>42.917500987884303</c:v>
                </c:pt>
                <c:pt idx="193">
                  <c:v>42.6573894578191</c:v>
                </c:pt>
                <c:pt idx="194">
                  <c:v>42.471019546527401</c:v>
                </c:pt>
                <c:pt idx="195">
                  <c:v>42.337485505086903</c:v>
                </c:pt>
                <c:pt idx="196">
                  <c:v>42.241808364394799</c:v>
                </c:pt>
                <c:pt idx="197">
                  <c:v>42.173255693088798</c:v>
                </c:pt>
                <c:pt idx="198">
                  <c:v>42.124137704098203</c:v>
                </c:pt>
                <c:pt idx="199">
                  <c:v>42.0889446649863</c:v>
                </c:pt>
                <c:pt idx="200">
                  <c:v>42.347228852462699</c:v>
                </c:pt>
                <c:pt idx="201">
                  <c:v>42.815789472789497</c:v>
                </c:pt>
                <c:pt idx="202">
                  <c:v>44.0020131572537</c:v>
                </c:pt>
                <c:pt idx="203">
                  <c:v>44.851942427172297</c:v>
                </c:pt>
                <c:pt idx="204">
                  <c:v>45.4609167490689</c:v>
                </c:pt>
                <c:pt idx="205">
                  <c:v>45.613746850707898</c:v>
                </c:pt>
                <c:pt idx="206">
                  <c:v>45.439749618532197</c:v>
                </c:pt>
                <c:pt idx="207">
                  <c:v>45.315080601678297</c:v>
                </c:pt>
                <c:pt idx="208">
                  <c:v>45.225755251102498</c:v>
                </c:pt>
                <c:pt idx="209">
                  <c:v>44.878253637415</c:v>
                </c:pt>
                <c:pt idx="210">
                  <c:v>44.629268731207802</c:v>
                </c:pt>
                <c:pt idx="211">
                  <c:v>44.450871045910397</c:v>
                </c:pt>
                <c:pt idx="212">
                  <c:v>44.890049104394798</c:v>
                </c:pt>
                <c:pt idx="213">
                  <c:v>45.204720183298903</c:v>
                </c:pt>
                <c:pt idx="214">
                  <c:v>45.430182011333599</c:v>
                </c:pt>
                <c:pt idx="215">
                  <c:v>45.5917254111205</c:v>
                </c:pt>
                <c:pt idx="216">
                  <c:v>45.707471257067901</c:v>
                </c:pt>
                <c:pt idx="217">
                  <c:v>45.790403155689098</c:v>
                </c:pt>
                <c:pt idx="218">
                  <c:v>45.849823861051298</c:v>
                </c:pt>
                <c:pt idx="219">
                  <c:v>45.892398796443203</c:v>
                </c:pt>
                <c:pt idx="220">
                  <c:v>45.922903737651602</c:v>
                </c:pt>
                <c:pt idx="221">
                  <c:v>45.944760528027302</c:v>
                </c:pt>
                <c:pt idx="222">
                  <c:v>45.9604209183316</c:v>
                </c:pt>
                <c:pt idx="223">
                  <c:v>46.255141587984603</c:v>
                </c:pt>
                <c:pt idx="224">
                  <c:v>47.316808947791003</c:v>
                </c:pt>
                <c:pt idx="225">
                  <c:v>48.077493611092201</c:v>
                </c:pt>
                <c:pt idx="226">
                  <c:v>48.622524172347603</c:v>
                </c:pt>
                <c:pt idx="227">
                  <c:v>49.013038569487001</c:v>
                </c:pt>
                <c:pt idx="228">
                  <c:v>49.292842135037503</c:v>
                </c:pt>
                <c:pt idx="229">
                  <c:v>49.209821389754303</c:v>
                </c:pt>
                <c:pt idx="230">
                  <c:v>49.150337025759001</c:v>
                </c:pt>
                <c:pt idx="231">
                  <c:v>49.107716478956299</c:v>
                </c:pt>
                <c:pt idx="232">
                  <c:v>49.0771788571722</c:v>
                </c:pt>
                <c:pt idx="233">
                  <c:v>49.338798651163899</c:v>
                </c:pt>
                <c:pt idx="234">
                  <c:v>49.5262492335589</c:v>
                </c:pt>
                <c:pt idx="235">
                  <c:v>49.660557575844997</c:v>
                </c:pt>
                <c:pt idx="236">
                  <c:v>49.756789503092897</c:v>
                </c:pt>
                <c:pt idx="237">
                  <c:v>49.825739678966102</c:v>
                </c:pt>
                <c:pt idx="238">
                  <c:v>49.875142479979203</c:v>
                </c:pt>
                <c:pt idx="239">
                  <c:v>49.910539586905102</c:v>
                </c:pt>
                <c:pt idx="240">
                  <c:v>49.935901614017503</c:v>
                </c:pt>
                <c:pt idx="241">
                  <c:v>49.9540735064435</c:v>
                </c:pt>
                <c:pt idx="242">
                  <c:v>49.967093667366797</c:v>
                </c:pt>
                <c:pt idx="243">
                  <c:v>49.976422612668301</c:v>
                </c:pt>
                <c:pt idx="244">
                  <c:v>49.983106801976803</c:v>
                </c:pt>
                <c:pt idx="245">
                  <c:v>49.9878960236164</c:v>
                </c:pt>
                <c:pt idx="246">
                  <c:v>49.991327500921201</c:v>
                </c:pt>
                <c:pt idx="247">
                  <c:v>49.993786154410003</c:v>
                </c:pt>
                <c:pt idx="248">
                  <c:v>49.995547779634798</c:v>
                </c:pt>
                <c:pt idx="249">
                  <c:v>49.713309984108299</c:v>
                </c:pt>
                <c:pt idx="250">
                  <c:v>49.511086603613599</c:v>
                </c:pt>
                <c:pt idx="251">
                  <c:v>49.366193551489197</c:v>
                </c:pt>
                <c:pt idx="252">
                  <c:v>49.262377679642</c:v>
                </c:pt>
                <c:pt idx="253">
                  <c:v>49.471493607463501</c:v>
                </c:pt>
                <c:pt idx="254">
                  <c:v>49.6213251697476</c:v>
                </c:pt>
                <c:pt idx="255">
                  <c:v>49.7286794841241</c:v>
                </c:pt>
                <c:pt idx="256">
                  <c:v>49.805598850374899</c:v>
                </c:pt>
                <c:pt idx="257">
                  <c:v>49.860711576293603</c:v>
                </c:pt>
                <c:pt idx="258">
                  <c:v>49.900199844414402</c:v>
                </c:pt>
                <c:pt idx="259">
                  <c:v>49.9284931885229</c:v>
                </c:pt>
                <c:pt idx="260">
                  <c:v>49.948765369576698</c:v>
                </c:pt>
                <c:pt idx="261">
                  <c:v>49.963290387301697</c:v>
                </c:pt>
                <c:pt idx="262">
                  <c:v>49.973697562501698</c:v>
                </c:pt>
                <c:pt idx="263">
                  <c:v>49.981154303532399</c:v>
                </c:pt>
                <c:pt idx="264">
                  <c:v>49.986497058481</c:v>
                </c:pt>
                <c:pt idx="265">
                  <c:v>49.990325142401602</c:v>
                </c:pt>
                <c:pt idx="266">
                  <c:v>49.993067964530802</c:v>
                </c:pt>
                <c:pt idx="267">
                  <c:v>49.995033196586299</c:v>
                </c:pt>
                <c:pt idx="268">
                  <c:v>49.996441285354102</c:v>
                </c:pt>
                <c:pt idx="269">
                  <c:v>49.9974501809562</c:v>
                </c:pt>
                <c:pt idx="270">
                  <c:v>49.998173054655098</c:v>
                </c:pt>
                <c:pt idx="271">
                  <c:v>49.998690993660396</c:v>
                </c:pt>
                <c:pt idx="272">
                  <c:v>49.999062096957701</c:v>
                </c:pt>
                <c:pt idx="273">
                  <c:v>49.999327992470199</c:v>
                </c:pt>
                <c:pt idx="274">
                  <c:v>49.9995185066049</c:v>
                </c:pt>
                <c:pt idx="275">
                  <c:v>49.716155009982401</c:v>
                </c:pt>
                <c:pt idx="276">
                  <c:v>49.513125064652399</c:v>
                </c:pt>
                <c:pt idx="277">
                  <c:v>49.367654108823402</c:v>
                </c:pt>
                <c:pt idx="278">
                  <c:v>49.263424168972001</c:v>
                </c:pt>
                <c:pt idx="279">
                  <c:v>49.188743417068402</c:v>
                </c:pt>
                <c:pt idx="280">
                  <c:v>49.135234658329502</c:v>
                </c:pt>
                <c:pt idx="281">
                  <c:v>49.096895632693098</c:v>
                </c:pt>
                <c:pt idx="282">
                  <c:v>49.069425720824597</c:v>
                </c:pt>
                <c:pt idx="283">
                  <c:v>49.049743528970801</c:v>
                </c:pt>
                <c:pt idx="284">
                  <c:v>49.319141238507598</c:v>
                </c:pt>
                <c:pt idx="285">
                  <c:v>49.512164697390702</c:v>
                </c:pt>
                <c:pt idx="286">
                  <c:v>49.6504660056804</c:v>
                </c:pt>
                <c:pt idx="287">
                  <c:v>49.466058893069999</c:v>
                </c:pt>
                <c:pt idx="288">
                  <c:v>49.333931196884699</c:v>
                </c:pt>
                <c:pt idx="289">
                  <c:v>49.239261702567902</c:v>
                </c:pt>
                <c:pt idx="290">
                  <c:v>49.454931009889897</c:v>
                </c:pt>
                <c:pt idx="291">
                  <c:v>49.6094580685861</c:v>
                </c:pt>
                <c:pt idx="292">
                  <c:v>49.720176706141899</c:v>
                </c:pt>
                <c:pt idx="293">
                  <c:v>49.799506609950697</c:v>
                </c:pt>
                <c:pt idx="294">
                  <c:v>49.8563464860297</c:v>
                </c:pt>
                <c:pt idx="295">
                  <c:v>49.897072257240303</c:v>
                </c:pt>
                <c:pt idx="296">
                  <c:v>49.926252272312603</c:v>
                </c:pt>
                <c:pt idx="297">
                  <c:v>49.947159753111997</c:v>
                </c:pt>
                <c:pt idx="298">
                  <c:v>49.962139963104804</c:v>
                </c:pt>
                <c:pt idx="299">
                  <c:v>49.972873283564603</c:v>
                </c:pt>
                <c:pt idx="300">
                  <c:v>49.697063707673998</c:v>
                </c:pt>
                <c:pt idx="301">
                  <c:v>49.499446146548401</c:v>
                </c:pt>
                <c:pt idx="302">
                  <c:v>49.357853164002002</c:v>
                </c:pt>
                <c:pt idx="303">
                  <c:v>49.256401792007402</c:v>
                </c:pt>
                <c:pt idx="304">
                  <c:v>49.183711883973302</c:v>
                </c:pt>
                <c:pt idx="305">
                  <c:v>49.131629564866898</c:v>
                </c:pt>
                <c:pt idx="306">
                  <c:v>49.094312583227101</c:v>
                </c:pt>
                <c:pt idx="307">
                  <c:v>49.351074965882198</c:v>
                </c:pt>
                <c:pt idx="308">
                  <c:v>49.535045213054602</c:v>
                </c:pt>
                <c:pt idx="309">
                  <c:v>49.6668598951536</c:v>
                </c:pt>
                <c:pt idx="310">
                  <c:v>49.477805114877597</c:v>
                </c:pt>
                <c:pt idx="311">
                  <c:v>49.342347364809797</c:v>
                </c:pt>
                <c:pt idx="312">
                  <c:v>49.2452918868862</c:v>
                </c:pt>
                <c:pt idx="313">
                  <c:v>49.175751636953997</c:v>
                </c:pt>
                <c:pt idx="314">
                  <c:v>49.125926047877499</c:v>
                </c:pt>
                <c:pt idx="315">
                  <c:v>49.090226013304303</c:v>
                </c:pt>
                <c:pt idx="316">
                  <c:v>49.064646938532498</c:v>
                </c:pt>
                <c:pt idx="317">
                  <c:v>49.046319531458501</c:v>
                </c:pt>
                <c:pt idx="318">
                  <c:v>49.033187944289999</c:v>
                </c:pt>
                <c:pt idx="319">
                  <c:v>49.023779162083798</c:v>
                </c:pt>
                <c:pt idx="320">
                  <c:v>49.017037769633099</c:v>
                </c:pt>
                <c:pt idx="321">
                  <c:v>48.728707561942102</c:v>
                </c:pt>
                <c:pt idx="322">
                  <c:v>48.522118968131501</c:v>
                </c:pt>
                <c:pt idx="323">
                  <c:v>47.8070982406662</c:v>
                </c:pt>
                <c:pt idx="324">
                  <c:v>47.2947858894373</c:v>
                </c:pt>
                <c:pt idx="325">
                  <c:v>46.927714089781901</c:v>
                </c:pt>
                <c:pt idx="326">
                  <c:v>46.664707145328698</c:v>
                </c:pt>
                <c:pt idx="327">
                  <c:v>46.192762669628003</c:v>
                </c:pt>
                <c:pt idx="328">
                  <c:v>45.854614452788503</c:v>
                </c:pt>
                <c:pt idx="329">
                  <c:v>45.612331255422902</c:v>
                </c:pt>
                <c:pt idx="330">
                  <c:v>45.155235344510501</c:v>
                </c:pt>
                <c:pt idx="331">
                  <c:v>44.827726124341801</c:v>
                </c:pt>
                <c:pt idx="332">
                  <c:v>44.876565768090899</c:v>
                </c:pt>
                <c:pt idx="333">
                  <c:v>44.911559372837097</c:v>
                </c:pt>
                <c:pt idx="334">
                  <c:v>46.3541322906378</c:v>
                </c:pt>
                <c:pt idx="335">
                  <c:v>47.387735786241997</c:v>
                </c:pt>
                <c:pt idx="336">
                  <c:v>48.128312690842399</c:v>
                </c:pt>
                <c:pt idx="337">
                  <c:v>47.5249360429886</c:v>
                </c:pt>
                <c:pt idx="338">
                  <c:v>46.525616674801299</c:v>
                </c:pt>
                <c:pt idx="339">
                  <c:v>45.526104347495099</c:v>
                </c:pt>
                <c:pt idx="340">
                  <c:v>44.8099537649803</c:v>
                </c:pt>
                <c:pt idx="341">
                  <c:v>44.296831872608401</c:v>
                </c:pt>
                <c:pt idx="342">
                  <c:v>43.929180036723899</c:v>
                </c:pt>
                <c:pt idx="343">
                  <c:v>43.6657574963127</c:v>
                </c:pt>
                <c:pt idx="344">
                  <c:v>43.760515246108</c:v>
                </c:pt>
                <c:pt idx="345">
                  <c:v>44.678909173836402</c:v>
                </c:pt>
                <c:pt idx="346">
                  <c:v>45.336938423053802</c:v>
                </c:pt>
                <c:pt idx="347">
                  <c:v>45.808416380117997</c:v>
                </c:pt>
                <c:pt idx="348">
                  <c:v>45.862730336354602</c:v>
                </c:pt>
                <c:pt idx="349">
                  <c:v>45.901646285997998</c:v>
                </c:pt>
                <c:pt idx="350">
                  <c:v>45.929529563917598</c:v>
                </c:pt>
                <c:pt idx="351">
                  <c:v>45.949507932547</c:v>
                </c:pt>
                <c:pt idx="352">
                  <c:v>45.1133224336699</c:v>
                </c:pt>
                <c:pt idx="353">
                  <c:v>44.514195523724503</c:v>
                </c:pt>
                <c:pt idx="354">
                  <c:v>44.084921092748601</c:v>
                </c:pt>
                <c:pt idx="355">
                  <c:v>44.344345962954399</c:v>
                </c:pt>
                <c:pt idx="356">
                  <c:v>44.813723882456799</c:v>
                </c:pt>
                <c:pt idx="357">
                  <c:v>45.433533161780304</c:v>
                </c:pt>
                <c:pt idx="358">
                  <c:v>45.877626510415602</c:v>
                </c:pt>
                <c:pt idx="359">
                  <c:v>47.046319394712803</c:v>
                </c:pt>
                <c:pt idx="360">
                  <c:v>47.033187846311698</c:v>
                </c:pt>
                <c:pt idx="361">
                  <c:v>46.456779091882296</c:v>
                </c:pt>
                <c:pt idx="362">
                  <c:v>45.760282219333703</c:v>
                </c:pt>
                <c:pt idx="363">
                  <c:v>45.261242210152602</c:v>
                </c:pt>
                <c:pt idx="364">
                  <c:v>45.187180043574301</c:v>
                </c:pt>
                <c:pt idx="365">
                  <c:v>45.417614501221003</c:v>
                </c:pt>
                <c:pt idx="366">
                  <c:v>46.4332207901248</c:v>
                </c:pt>
                <c:pt idx="367">
                  <c:v>47.160902696124502</c:v>
                </c:pt>
                <c:pt idx="368">
                  <c:v>47.6822867817732</c:v>
                </c:pt>
                <c:pt idx="369">
                  <c:v>48.055858479140497</c:v>
                </c:pt>
                <c:pt idx="370">
                  <c:v>48.323522600304202</c:v>
                </c:pt>
                <c:pt idx="371">
                  <c:v>48.5153039431179</c:v>
                </c:pt>
                <c:pt idx="372">
                  <c:v>48.652715275243999</c:v>
                </c:pt>
                <c:pt idx="373">
                  <c:v>48.751170494712298</c:v>
                </c:pt>
                <c:pt idx="374">
                  <c:v>48.821713659461402</c:v>
                </c:pt>
                <c:pt idx="375">
                  <c:v>48.872257837004099</c:v>
                </c:pt>
                <c:pt idx="376">
                  <c:v>48.908472740213398</c:v>
                </c:pt>
                <c:pt idx="377">
                  <c:v>48.934420718362901</c:v>
                </c:pt>
                <c:pt idx="378">
                  <c:v>48.953012444706999</c:v>
                </c:pt>
                <c:pt idx="379">
                  <c:v>48.966333416632601</c:v>
                </c:pt>
                <c:pt idx="380">
                  <c:v>48.975877893017298</c:v>
                </c:pt>
                <c:pt idx="381">
                  <c:v>48.982716510346897</c:v>
                </c:pt>
                <c:pt idx="382">
                  <c:v>48.9876163796635</c:v>
                </c:pt>
                <c:pt idx="383">
                  <c:v>48.991127136028901</c:v>
                </c:pt>
                <c:pt idx="384">
                  <c:v>48.993642592964697</c:v>
                </c:pt>
                <c:pt idx="385">
                  <c:v>48.995444917859203</c:v>
                </c:pt>
                <c:pt idx="386">
                  <c:v>48.996736283646101</c:v>
                </c:pt>
                <c:pt idx="387">
                  <c:v>48.997661547232497</c:v>
                </c:pt>
                <c:pt idx="388">
                  <c:v>49.281824498592101</c:v>
                </c:pt>
                <c:pt idx="389">
                  <c:v>49.485427253241198</c:v>
                </c:pt>
                <c:pt idx="390">
                  <c:v>49.631308626947302</c:v>
                </c:pt>
                <c:pt idx="391">
                  <c:v>49.735832631207799</c:v>
                </c:pt>
                <c:pt idx="392">
                  <c:v>49.527224080260403</c:v>
                </c:pt>
                <c:pt idx="393">
                  <c:v>49.377756053506602</c:v>
                </c:pt>
                <c:pt idx="394">
                  <c:v>49.270662212337399</c:v>
                </c:pt>
                <c:pt idx="395">
                  <c:v>49.193929475139797</c:v>
                </c:pt>
                <c:pt idx="396">
                  <c:v>49.138950468937701</c:v>
                </c:pt>
                <c:pt idx="397">
                  <c:v>49.099558010993803</c:v>
                </c:pt>
                <c:pt idx="398">
                  <c:v>49.071333314877101</c:v>
                </c:pt>
                <c:pt idx="399">
                  <c:v>49.051110320109402</c:v>
                </c:pt>
                <c:pt idx="400">
                  <c:v>49.036620544358399</c:v>
                </c:pt>
                <c:pt idx="401">
                  <c:v>49.0262386200328</c:v>
                </c:pt>
                <c:pt idx="402">
                  <c:v>49.0187999712535</c:v>
                </c:pt>
                <c:pt idx="403">
                  <c:v>49.0134701794031</c:v>
                </c:pt>
                <c:pt idx="404">
                  <c:v>49.009651383542298</c:v>
                </c:pt>
                <c:pt idx="405">
                  <c:v>49.006915216308101</c:v>
                </c:pt>
                <c:pt idx="406">
                  <c:v>49.004954752484799</c:v>
                </c:pt>
                <c:pt idx="407">
                  <c:v>49.0035500801553</c:v>
                </c:pt>
                <c:pt idx="408">
                  <c:v>49.286043632431301</c:v>
                </c:pt>
                <c:pt idx="409">
                  <c:v>49.488450262637002</c:v>
                </c:pt>
                <c:pt idx="410">
                  <c:v>49.633474613179402</c:v>
                </c:pt>
                <c:pt idx="411">
                  <c:v>49.737384560343102</c:v>
                </c:pt>
                <c:pt idx="412">
                  <c:v>49.811836037485797</c:v>
                </c:pt>
                <c:pt idx="413">
                  <c:v>49.865180520858601</c:v>
                </c:pt>
                <c:pt idx="414">
                  <c:v>49.903401843195198</c:v>
                </c:pt>
                <c:pt idx="415">
                  <c:v>49.930787420649303</c:v>
                </c:pt>
                <c:pt idx="416">
                  <c:v>49.9504091868953</c:v>
                </c:pt>
                <c:pt idx="417">
                  <c:v>49.9644681824104</c:v>
                </c:pt>
                <c:pt idx="418">
                  <c:v>49.974541452697103</c:v>
                </c:pt>
                <c:pt idx="419">
                  <c:v>49.981758950857497</c:v>
                </c:pt>
                <c:pt idx="420">
                  <c:v>49.9869302882894</c:v>
                </c:pt>
                <c:pt idx="421">
                  <c:v>49.707135551559297</c:v>
                </c:pt>
                <c:pt idx="422">
                  <c:v>49.506662622692303</c:v>
                </c:pt>
                <c:pt idx="423">
                  <c:v>49.363023769159</c:v>
                </c:pt>
                <c:pt idx="424">
                  <c:v>49.2601065306024</c:v>
                </c:pt>
                <c:pt idx="425">
                  <c:v>49.469866329176597</c:v>
                </c:pt>
                <c:pt idx="426">
                  <c:v>49.620159224855101</c:v>
                </c:pt>
                <c:pt idx="427">
                  <c:v>49.727844084608599</c:v>
                </c:pt>
                <c:pt idx="428">
                  <c:v>49.5215002866221</c:v>
                </c:pt>
                <c:pt idx="429">
                  <c:v>49.3736549553647</c:v>
                </c:pt>
                <c:pt idx="430">
                  <c:v>49.267723775518803</c:v>
                </c:pt>
                <c:pt idx="431">
                  <c:v>49.191824085159197</c:v>
                </c:pt>
                <c:pt idx="432">
                  <c:v>49.137441957016598</c:v>
                </c:pt>
                <c:pt idx="433">
                  <c:v>49.0984771622024</c:v>
                </c:pt>
                <c:pt idx="434">
                  <c:v>49.070558886717997</c:v>
                </c:pt>
                <c:pt idx="435">
                  <c:v>49.050555442333497</c:v>
                </c:pt>
                <c:pt idx="436">
                  <c:v>49.036222974431901</c:v>
                </c:pt>
                <c:pt idx="437">
                  <c:v>49.309453761180499</c:v>
                </c:pt>
                <c:pt idx="438">
                  <c:v>49.505223619885797</c:v>
                </c:pt>
                <c:pt idx="439">
                  <c:v>49.645492723648204</c:v>
                </c:pt>
                <c:pt idx="440">
                  <c:v>49.745995536493901</c:v>
                </c:pt>
                <c:pt idx="441">
                  <c:v>49.818005801897897</c:v>
                </c:pt>
                <c:pt idx="442">
                  <c:v>49.869601157059797</c:v>
                </c:pt>
                <c:pt idx="443">
                  <c:v>49.906569229033401</c:v>
                </c:pt>
                <c:pt idx="444">
                  <c:v>49.933056852602398</c:v>
                </c:pt>
                <c:pt idx="445">
                  <c:v>49.9520352348896</c:v>
                </c:pt>
                <c:pt idx="446">
                  <c:v>49.965633245798401</c:v>
                </c:pt>
                <c:pt idx="447">
                  <c:v>49.975376220614599</c:v>
                </c:pt>
                <c:pt idx="448">
                  <c:v>49.982357062070299</c:v>
                </c:pt>
                <c:pt idx="449">
                  <c:v>49.987358834973399</c:v>
                </c:pt>
                <c:pt idx="450">
                  <c:v>49.990942605258397</c:v>
                </c:pt>
                <c:pt idx="451">
                  <c:v>49.9935103766677</c:v>
                </c:pt>
                <c:pt idx="452">
                  <c:v>49.995350184882398</c:v>
                </c:pt>
                <c:pt idx="453">
                  <c:v>49.713168407468203</c:v>
                </c:pt>
                <c:pt idx="454">
                  <c:v>49.510985163950998</c:v>
                </c:pt>
                <c:pt idx="455">
                  <c:v>49.366120869970899</c:v>
                </c:pt>
                <c:pt idx="456">
                  <c:v>49.262325603334098</c:v>
                </c:pt>
                <c:pt idx="457">
                  <c:v>49.471456294788901</c:v>
                </c:pt>
                <c:pt idx="458">
                  <c:v>49.621298435216303</c:v>
                </c:pt>
                <c:pt idx="459">
                  <c:v>49.728660328832397</c:v>
                </c:pt>
                <c:pt idx="460">
                  <c:v>49.522085125608399</c:v>
                </c:pt>
                <c:pt idx="461">
                  <c:v>49.374073992498502</c:v>
                </c:pt>
                <c:pt idx="462">
                  <c:v>49.268024015625102</c:v>
                </c:pt>
                <c:pt idx="463">
                  <c:v>49.475539207195403</c:v>
                </c:pt>
                <c:pt idx="464">
                  <c:v>49.624223841955498</c:v>
                </c:pt>
                <c:pt idx="465">
                  <c:v>49.730756382761101</c:v>
                </c:pt>
                <c:pt idx="466">
                  <c:v>49.807086948248298</c:v>
                </c:pt>
                <c:pt idx="467">
                  <c:v>49.861777798419901</c:v>
                </c:pt>
                <c:pt idx="468">
                  <c:v>49.9009637925679</c:v>
                </c:pt>
                <c:pt idx="469">
                  <c:v>49.929040557374897</c:v>
                </c:pt>
                <c:pt idx="470">
                  <c:v>49.949157559359101</c:v>
                </c:pt>
                <c:pt idx="471">
                  <c:v>49.963571391280801</c:v>
                </c:pt>
                <c:pt idx="472">
                  <c:v>49.973898901852699</c:v>
                </c:pt>
                <c:pt idx="473">
                  <c:v>49.981298563177504</c:v>
                </c:pt>
                <c:pt idx="474">
                  <c:v>49.986600420516602</c:v>
                </c:pt>
                <c:pt idx="475">
                  <c:v>49.706899201300203</c:v>
                </c:pt>
                <c:pt idx="476">
                  <c:v>49.5064932777316</c:v>
                </c:pt>
                <c:pt idx="477">
                  <c:v>49.362902433494703</c:v>
                </c:pt>
                <c:pt idx="478">
                  <c:v>49.260019593598898</c:v>
                </c:pt>
                <c:pt idx="479">
                  <c:v>49.186304038813603</c:v>
                </c:pt>
                <c:pt idx="480">
                  <c:v>48.849986843810001</c:v>
                </c:pt>
                <c:pt idx="481">
                  <c:v>48.042015573589801</c:v>
                </c:pt>
                <c:pt idx="482">
                  <c:v>47.179604158477098</c:v>
                </c:pt>
                <c:pt idx="483">
                  <c:v>46.561686379548902</c:v>
                </c:pt>
                <c:pt idx="484">
                  <c:v>46.118948290946797</c:v>
                </c:pt>
                <c:pt idx="485">
                  <c:v>45.801726450463399</c:v>
                </c:pt>
                <c:pt idx="486">
                  <c:v>45.574437001756998</c:v>
                </c:pt>
                <c:pt idx="487">
                  <c:v>45.411584111758899</c:v>
                </c:pt>
                <c:pt idx="488">
                  <c:v>45.294900016075204</c:v>
                </c:pt>
                <c:pt idx="489">
                  <c:v>45.211295861517897</c:v>
                </c:pt>
                <c:pt idx="490">
                  <c:v>45.434893484777596</c:v>
                </c:pt>
                <c:pt idx="491">
                  <c:v>46.729101181843099</c:v>
                </c:pt>
                <c:pt idx="492">
                  <c:v>47.656400996790602</c:v>
                </c:pt>
                <c:pt idx="493">
                  <c:v>48.320811314200498</c:v>
                </c:pt>
                <c:pt idx="494">
                  <c:v>48.796861306624599</c:v>
                </c:pt>
                <c:pt idx="495">
                  <c:v>47.1534511261966</c:v>
                </c:pt>
                <c:pt idx="496">
                  <c:v>45.975947731919803</c:v>
                </c:pt>
                <c:pt idx="497">
                  <c:v>44.848766549920597</c:v>
                </c:pt>
                <c:pt idx="498">
                  <c:v>44.041141233018102</c:v>
                </c:pt>
                <c:pt idx="499">
                  <c:v>43.462477693457501</c:v>
                </c:pt>
                <c:pt idx="500">
                  <c:v>43.047865267362297</c:v>
                </c:pt>
                <c:pt idx="501">
                  <c:v>43.034295464065103</c:v>
                </c:pt>
                <c:pt idx="502">
                  <c:v>43.024572700002601</c:v>
                </c:pt>
                <c:pt idx="503">
                  <c:v>43.3011063395519</c:v>
                </c:pt>
                <c:pt idx="504">
                  <c:v>44.633242692288903</c:v>
                </c:pt>
                <c:pt idx="505">
                  <c:v>45.587718389025</c:v>
                </c:pt>
                <c:pt idx="506">
                  <c:v>45.704600225736399</c:v>
                </c:pt>
                <c:pt idx="507">
                  <c:v>45.7883460617401</c:v>
                </c:pt>
                <c:pt idx="508">
                  <c:v>46.698849953236802</c:v>
                </c:pt>
                <c:pt idx="509">
                  <c:v>47.351225991494204</c:v>
                </c:pt>
                <c:pt idx="510">
                  <c:v>48.102153422905602</c:v>
                </c:pt>
                <c:pt idx="511">
                  <c:v>48.356692927511801</c:v>
                </c:pt>
                <c:pt idx="512">
                  <c:v>48.539070482562202</c:v>
                </c:pt>
                <c:pt idx="513">
                  <c:v>48.669744000755799</c:v>
                </c:pt>
                <c:pt idx="514">
                  <c:v>48.763371576541601</c:v>
                </c:pt>
                <c:pt idx="515">
                  <c:v>48.830455734592</c:v>
                </c:pt>
                <c:pt idx="516">
                  <c:v>48.878521533835197</c:v>
                </c:pt>
                <c:pt idx="517">
                  <c:v>48.912960678992903</c:v>
                </c:pt>
                <c:pt idx="518">
                  <c:v>48.937636326498399</c:v>
                </c:pt>
                <c:pt idx="519">
                  <c:v>48.955316427936097</c:v>
                </c:pt>
                <c:pt idx="520">
                  <c:v>48.967984220616202</c:v>
                </c:pt>
                <c:pt idx="521">
                  <c:v>48.977060694071497</c:v>
                </c:pt>
                <c:pt idx="522">
                  <c:v>48.983563987302297</c:v>
                </c:pt>
                <c:pt idx="523">
                  <c:v>48.988223596902102</c:v>
                </c:pt>
                <c:pt idx="524">
                  <c:v>48.991562207180301</c:v>
                </c:pt>
                <c:pt idx="525">
                  <c:v>48.993954321444697</c:v>
                </c:pt>
                <c:pt idx="526">
                  <c:v>48.995668271315097</c:v>
                </c:pt>
                <c:pt idx="527">
                  <c:v>48.996896316397297</c:v>
                </c:pt>
                <c:pt idx="528">
                  <c:v>48.997776210698703</c:v>
                </c:pt>
                <c:pt idx="529">
                  <c:v>48.998406654965599</c:v>
                </c:pt>
                <c:pt idx="530">
                  <c:v>48.998858368282903</c:v>
                </c:pt>
                <c:pt idx="531">
                  <c:v>48.999182020874699</c:v>
                </c:pt>
                <c:pt idx="532">
                  <c:v>48.999413917956701</c:v>
                </c:pt>
                <c:pt idx="533">
                  <c:v>48.999580072215998</c:v>
                </c:pt>
                <c:pt idx="534">
                  <c:v>48.9996991217428</c:v>
                </c:pt>
                <c:pt idx="535">
                  <c:v>48.999784420728702</c:v>
                </c:pt>
                <c:pt idx="536">
                  <c:v>48.999845537452103</c:v>
                </c:pt>
                <c:pt idx="537">
                  <c:v>48.999889327584398</c:v>
                </c:pt>
                <c:pt idx="538">
                  <c:v>48.9999207032143</c:v>
                </c:pt>
                <c:pt idx="539">
                  <c:v>48.999943183852999</c:v>
                </c:pt>
                <c:pt idx="540">
                  <c:v>48.999959291230702</c:v>
                </c:pt>
                <c:pt idx="541">
                  <c:v>48.999970832166802</c:v>
                </c:pt>
                <c:pt idx="542">
                  <c:v>48.999979101247497</c:v>
                </c:pt>
                <c:pt idx="543">
                  <c:v>48.999985026043802</c:v>
                </c:pt>
                <c:pt idx="544">
                  <c:v>48.999989271160402</c:v>
                </c:pt>
                <c:pt idx="545">
                  <c:v>48.999992312786397</c:v>
                </c:pt>
                <c:pt idx="546">
                  <c:v>48.999994492111497</c:v>
                </c:pt>
                <c:pt idx="547">
                  <c:v>48.999996053597897</c:v>
                </c:pt>
                <c:pt idx="548">
                  <c:v>48.9999971724029</c:v>
                </c:pt>
                <c:pt idx="549">
                  <c:v>48.999997974026698</c:v>
                </c:pt>
                <c:pt idx="550">
                  <c:v>48.999998548390103</c:v>
                </c:pt>
                <c:pt idx="551">
                  <c:v>48.999998959921498</c:v>
                </c:pt>
                <c:pt idx="552">
                  <c:v>48.999999254783802</c:v>
                </c:pt>
                <c:pt idx="553">
                  <c:v>48.9999994660526</c:v>
                </c:pt>
                <c:pt idx="554">
                  <c:v>48.999999617426703</c:v>
                </c:pt>
                <c:pt idx="555">
                  <c:v>48.999999725886198</c:v>
                </c:pt>
                <c:pt idx="556">
                  <c:v>48.999999803597497</c:v>
                </c:pt>
                <c:pt idx="557">
                  <c:v>48.999999859277601</c:v>
                </c:pt>
                <c:pt idx="558">
                  <c:v>48.999999899172401</c:v>
                </c:pt>
                <c:pt idx="559">
                  <c:v>48.999999927757003</c:v>
                </c:pt>
                <c:pt idx="560">
                  <c:v>48.9999999482379</c:v>
                </c:pt>
                <c:pt idx="561">
                  <c:v>48.999999962912497</c:v>
                </c:pt>
                <c:pt idx="562">
                  <c:v>49.2834999734268</c:v>
                </c:pt>
                <c:pt idx="563">
                  <c:v>49.486627730960301</c:v>
                </c:pt>
                <c:pt idx="564">
                  <c:v>49.632168769232997</c:v>
                </c:pt>
                <c:pt idx="565">
                  <c:v>49.7364489231555</c:v>
                </c:pt>
                <c:pt idx="566">
                  <c:v>49.527665653440899</c:v>
                </c:pt>
                <c:pt idx="567">
                  <c:v>49.378072440690403</c:v>
                </c:pt>
                <c:pt idx="568">
                  <c:v>49.270888903754702</c:v>
                </c:pt>
                <c:pt idx="569">
                  <c:v>49.194091899540197</c:v>
                </c:pt>
                <c:pt idx="570">
                  <c:v>49.139066846020597</c:v>
                </c:pt>
                <c:pt idx="571">
                  <c:v>49.099641395173698</c:v>
                </c:pt>
                <c:pt idx="572">
                  <c:v>49.071393059641998</c:v>
                </c:pt>
                <c:pt idx="573">
                  <c:v>49.051153127233498</c:v>
                </c:pt>
                <c:pt idx="574">
                  <c:v>49.0366512156628</c:v>
                </c:pt>
                <c:pt idx="575">
                  <c:v>49.026260596022396</c:v>
                </c:pt>
                <c:pt idx="576">
                  <c:v>49.018815717050003</c:v>
                </c:pt>
                <c:pt idx="577">
                  <c:v>49.013481461266402</c:v>
                </c:pt>
                <c:pt idx="578">
                  <c:v>49.009659466997299</c:v>
                </c:pt>
                <c:pt idx="579">
                  <c:v>49.006921008103603</c:v>
                </c:pt>
                <c:pt idx="580">
                  <c:v>49.0049589023062</c:v>
                </c:pt>
                <c:pt idx="581">
                  <c:v>49.287053053502397</c:v>
                </c:pt>
                <c:pt idx="582">
                  <c:v>49.489173512834498</c:v>
                </c:pt>
                <c:pt idx="583">
                  <c:v>49.633992821945903</c:v>
                </c:pt>
                <c:pt idx="584">
                  <c:v>49.454255856924199</c:v>
                </c:pt>
                <c:pt idx="585">
                  <c:v>49.325474321486197</c:v>
                </c:pt>
                <c:pt idx="586">
                  <c:v>49.2332023513449</c:v>
                </c:pt>
                <c:pt idx="587">
                  <c:v>49.167089484738597</c:v>
                </c:pt>
                <c:pt idx="588">
                  <c:v>49.1197196158152</c:v>
                </c:pt>
                <c:pt idx="589">
                  <c:v>49.369279104731604</c:v>
                </c:pt>
                <c:pt idx="590">
                  <c:v>49.548088478540201</c:v>
                </c:pt>
                <c:pt idx="591">
                  <c:v>49.392705394874</c:v>
                </c:pt>
                <c:pt idx="592">
                  <c:v>49.281373415427304</c:v>
                </c:pt>
                <c:pt idx="593">
                  <c:v>48.634604052153598</c:v>
                </c:pt>
                <c:pt idx="594">
                  <c:v>47.887693803368101</c:v>
                </c:pt>
                <c:pt idx="595">
                  <c:v>47.069032610113197</c:v>
                </c:pt>
                <c:pt idx="596">
                  <c:v>46.482461865146099</c:v>
                </c:pt>
                <c:pt idx="597">
                  <c:v>46.062183926377202</c:v>
                </c:pt>
                <c:pt idx="598">
                  <c:v>45.7610547832493</c:v>
                </c:pt>
                <c:pt idx="599">
                  <c:v>45.545295752198101</c:v>
                </c:pt>
                <c:pt idx="600">
                  <c:v>46.808204406449903</c:v>
                </c:pt>
                <c:pt idx="601">
                  <c:v>47.7130784572214</c:v>
                </c:pt>
                <c:pt idx="602">
                  <c:v>47.227420714599099</c:v>
                </c:pt>
                <c:pt idx="603">
                  <c:v>46.0289469420103</c:v>
                </c:pt>
                <c:pt idx="604">
                  <c:v>45.170240483950401</c:v>
                </c:pt>
                <c:pt idx="605">
                  <c:v>44.554977306750402</c:v>
                </c:pt>
                <c:pt idx="606">
                  <c:v>44.681141240286699</c:v>
                </c:pt>
                <c:pt idx="607">
                  <c:v>45.338537698665398</c:v>
                </c:pt>
                <c:pt idx="608">
                  <c:v>46.660062261093799</c:v>
                </c:pt>
                <c:pt idx="609">
                  <c:v>47.606934610073701</c:v>
                </c:pt>
                <c:pt idx="610">
                  <c:v>48.285368648117803</c:v>
                </c:pt>
                <c:pt idx="611">
                  <c:v>47.353966636376398</c:v>
                </c:pt>
                <c:pt idx="612">
                  <c:v>46.119617094963701</c:v>
                </c:pt>
                <c:pt idx="613">
                  <c:v>45.235205648541502</c:v>
                </c:pt>
                <c:pt idx="614">
                  <c:v>44.601524847180002</c:v>
                </c:pt>
                <c:pt idx="615">
                  <c:v>44.147492553004497</c:v>
                </c:pt>
                <c:pt idx="616">
                  <c:v>43.8221784142277</c:v>
                </c:pt>
                <c:pt idx="617">
                  <c:v>43.589090833794103</c:v>
                </c:pt>
                <c:pt idx="618">
                  <c:v>43.422083582413499</c:v>
                </c:pt>
                <c:pt idx="619">
                  <c:v>43.302422886799299</c:v>
                </c:pt>
                <c:pt idx="620">
                  <c:v>43.216685998391704</c:v>
                </c:pt>
                <c:pt idx="621">
                  <c:v>43.1552555178476</c:v>
                </c:pt>
                <c:pt idx="622">
                  <c:v>43.111240578537803</c:v>
                </c:pt>
                <c:pt idx="623">
                  <c:v>43.363203874522398</c:v>
                </c:pt>
                <c:pt idx="624">
                  <c:v>43.543735576095301</c:v>
                </c:pt>
                <c:pt idx="625">
                  <c:v>43.673086540272301</c:v>
                </c:pt>
                <c:pt idx="626">
                  <c:v>43.765766506105102</c:v>
                </c:pt>
                <c:pt idx="627">
                  <c:v>43.832171701624297</c:v>
                </c:pt>
                <c:pt idx="628">
                  <c:v>44.1632510242138</c:v>
                </c:pt>
                <c:pt idx="629">
                  <c:v>44.4004693588492</c:v>
                </c:pt>
                <c:pt idx="630">
                  <c:v>44.570436295615401</c:v>
                </c:pt>
                <c:pt idx="631">
                  <c:v>44.975717605808498</c:v>
                </c:pt>
                <c:pt idx="632">
                  <c:v>45.549601664561798</c:v>
                </c:pt>
                <c:pt idx="633">
                  <c:v>46.5277895926585</c:v>
                </c:pt>
                <c:pt idx="634">
                  <c:v>47.228661243139797</c:v>
                </c:pt>
                <c:pt idx="635">
                  <c:v>47.730835780709697</c:v>
                </c:pt>
                <c:pt idx="636">
                  <c:v>48.374143836878503</c:v>
                </c:pt>
                <c:pt idx="637">
                  <c:v>48.8350740591234</c:v>
                </c:pt>
                <c:pt idx="638">
                  <c:v>49.165330563361898</c:v>
                </c:pt>
                <c:pt idx="639">
                  <c:v>49.118459348648798</c:v>
                </c:pt>
                <c:pt idx="640">
                  <c:v>49.084876123306898</c:v>
                </c:pt>
                <c:pt idx="641">
                  <c:v>49.060813742349403</c:v>
                </c:pt>
                <c:pt idx="642">
                  <c:v>49.043573046393298</c:v>
                </c:pt>
                <c:pt idx="643">
                  <c:v>49.031220087740799</c:v>
                </c:pt>
                <c:pt idx="644">
                  <c:v>49.0223691928663</c:v>
                </c:pt>
                <c:pt idx="645">
                  <c:v>49.016027526688703</c:v>
                </c:pt>
                <c:pt idx="646">
                  <c:v>49.011483722872498</c:v>
                </c:pt>
                <c:pt idx="647">
                  <c:v>49.008228087438098</c:v>
                </c:pt>
                <c:pt idx="648">
                  <c:v>49.005895424649403</c:v>
                </c:pt>
                <c:pt idx="649">
                  <c:v>49.0042240717613</c:v>
                </c:pt>
                <c:pt idx="650">
                  <c:v>49.003026547417001</c:v>
                </c:pt>
                <c:pt idx="651">
                  <c:v>49.002168521224299</c:v>
                </c:pt>
                <c:pt idx="652">
                  <c:v>49.001553745457201</c:v>
                </c:pt>
                <c:pt idx="653">
                  <c:v>49.284613258620098</c:v>
                </c:pt>
                <c:pt idx="654">
                  <c:v>49.2039253998013</c:v>
                </c:pt>
                <c:pt idx="655">
                  <c:v>49.146112548957603</c:v>
                </c:pt>
                <c:pt idx="656">
                  <c:v>49.1046896413281</c:v>
                </c:pt>
                <c:pt idx="657">
                  <c:v>49.075010128011598</c:v>
                </c:pt>
                <c:pt idx="658">
                  <c:v>49.053744756720299</c:v>
                </c:pt>
                <c:pt idx="659">
                  <c:v>49.038508118190101</c:v>
                </c:pt>
                <c:pt idx="660">
                  <c:v>49.0275910666832</c:v>
                </c:pt>
                <c:pt idx="661">
                  <c:v>49.019768999278497</c:v>
                </c:pt>
                <c:pt idx="662">
                  <c:v>49.014164487983102</c:v>
                </c:pt>
                <c:pt idx="663">
                  <c:v>49.010148855639898</c:v>
                </c:pt>
                <c:pt idx="664">
                  <c:v>49.290771655066003</c:v>
                </c:pt>
                <c:pt idx="665">
                  <c:v>49.491837890854796</c:v>
                </c:pt>
                <c:pt idx="666">
                  <c:v>49.635901848797403</c:v>
                </c:pt>
                <c:pt idx="667">
                  <c:v>49.4556236746634</c:v>
                </c:pt>
                <c:pt idx="668">
                  <c:v>49.609954362896303</c:v>
                </c:pt>
                <c:pt idx="669">
                  <c:v>49.720532301015197</c:v>
                </c:pt>
                <c:pt idx="670">
                  <c:v>49.7997613936774</c:v>
                </c:pt>
                <c:pt idx="671">
                  <c:v>49.856529038569803</c:v>
                </c:pt>
                <c:pt idx="672">
                  <c:v>49.897203056135297</c:v>
                </c:pt>
                <c:pt idx="673">
                  <c:v>49.9263459897209</c:v>
                </c:pt>
                <c:pt idx="674">
                  <c:v>49.947226901634998</c:v>
                </c:pt>
                <c:pt idx="675">
                  <c:v>49.962188075021501</c:v>
                </c:pt>
                <c:pt idx="676">
                  <c:v>49.9729077557529</c:v>
                </c:pt>
                <c:pt idx="677">
                  <c:v>49.980588406997001</c:v>
                </c:pt>
                <c:pt idx="678">
                  <c:v>49.986091593613303</c:v>
                </c:pt>
                <c:pt idx="679">
                  <c:v>49.990034626823899</c:v>
                </c:pt>
                <c:pt idx="680">
                  <c:v>49.992859810119398</c:v>
                </c:pt>
                <c:pt idx="681">
                  <c:v>49.9948840539505</c:v>
                </c:pt>
                <c:pt idx="682">
                  <c:v>49.996334424655501</c:v>
                </c:pt>
                <c:pt idx="683">
                  <c:v>49.997373615265701</c:v>
                </c:pt>
                <c:pt idx="684">
                  <c:v>49.998118195337902</c:v>
                </c:pt>
                <c:pt idx="685">
                  <c:v>49.998651686959597</c:v>
                </c:pt>
                <c:pt idx="686">
                  <c:v>49.9990339337065</c:v>
                </c:pt>
                <c:pt idx="687">
                  <c:v>49.9993078135007</c:v>
                </c:pt>
                <c:pt idx="688">
                  <c:v>49.7160040483733</c:v>
                </c:pt>
                <c:pt idx="689">
                  <c:v>49.513016900659501</c:v>
                </c:pt>
                <c:pt idx="690">
                  <c:v>49.367576609322498</c:v>
                </c:pt>
                <c:pt idx="691">
                  <c:v>49.2633686405796</c:v>
                </c:pt>
                <c:pt idx="692">
                  <c:v>49.188703630975297</c:v>
                </c:pt>
                <c:pt idx="693">
                  <c:v>49.135206151593799</c:v>
                </c:pt>
                <c:pt idx="694">
                  <c:v>49.096875207616897</c:v>
                </c:pt>
                <c:pt idx="695">
                  <c:v>49.069411086257503</c:v>
                </c:pt>
                <c:pt idx="696">
                  <c:v>49.049733043303497</c:v>
                </c:pt>
                <c:pt idx="697">
                  <c:v>49.035633725526999</c:v>
                </c:pt>
                <c:pt idx="698">
                  <c:v>49.025531564340099</c:v>
                </c:pt>
                <c:pt idx="699">
                  <c:v>49.018293365849701</c:v>
                </c:pt>
                <c:pt idx="700">
                  <c:v>49.013107196631303</c:v>
                </c:pt>
                <c:pt idx="701">
                  <c:v>49.009391306386298</c:v>
                </c:pt>
                <c:pt idx="702">
                  <c:v>49.0067288710258</c:v>
                </c:pt>
                <c:pt idx="703">
                  <c:v>49.004821236090002</c:v>
                </c:pt>
                <c:pt idx="704">
                  <c:v>49.003454415658503</c:v>
                </c:pt>
                <c:pt idx="705">
                  <c:v>49.002475088819303</c:v>
                </c:pt>
                <c:pt idx="706">
                  <c:v>49.001773401138998</c:v>
                </c:pt>
                <c:pt idx="707">
                  <c:v>49.001270641916101</c:v>
                </c:pt>
                <c:pt idx="708">
                  <c:v>49.000910414932903</c:v>
                </c:pt>
                <c:pt idx="709">
                  <c:v>49.000652312299401</c:v>
                </c:pt>
                <c:pt idx="710">
                  <c:v>49.000467381762498</c:v>
                </c:pt>
                <c:pt idx="711">
                  <c:v>49.000334879032899</c:v>
                </c:pt>
                <c:pt idx="712">
                  <c:v>49.283739940826997</c:v>
                </c:pt>
                <c:pt idx="713">
                  <c:v>49.486799667602597</c:v>
                </c:pt>
                <c:pt idx="714">
                  <c:v>49.632291961837197</c:v>
                </c:pt>
                <c:pt idx="715">
                  <c:v>47.752037190656402</c:v>
                </c:pt>
                <c:pt idx="716">
                  <c:v>46.1213346471053</c:v>
                </c:pt>
                <c:pt idx="717">
                  <c:v>44.952936274650902</c:v>
                </c:pt>
                <c:pt idx="718">
                  <c:v>44.115778840787399</c:v>
                </c:pt>
                <c:pt idx="719">
                  <c:v>43.515955539424198</c:v>
                </c:pt>
                <c:pt idx="720">
                  <c:v>43.369682143997402</c:v>
                </c:pt>
                <c:pt idx="721">
                  <c:v>43.264877256174103</c:v>
                </c:pt>
                <c:pt idx="722">
                  <c:v>42.906284554048803</c:v>
                </c:pt>
                <c:pt idx="723">
                  <c:v>42.649352882975897</c:v>
                </c:pt>
                <c:pt idx="724">
                  <c:v>42.465261340652297</c:v>
                </c:pt>
                <c:pt idx="725">
                  <c:v>42.333359750577301</c:v>
                </c:pt>
                <c:pt idx="726">
                  <c:v>42.238852261288699</c:v>
                </c:pt>
                <c:pt idx="727">
                  <c:v>42.1711376452133</c:v>
                </c:pt>
                <c:pt idx="728">
                  <c:v>42.122620122795297</c:v>
                </c:pt>
                <c:pt idx="729">
                  <c:v>42.371357317982898</c:v>
                </c:pt>
                <c:pt idx="730">
                  <c:v>42.833077518334697</c:v>
                </c:pt>
                <c:pt idx="731">
                  <c:v>43.730900041886798</c:v>
                </c:pt>
                <c:pt idx="732">
                  <c:v>44.657689880011901</c:v>
                </c:pt>
                <c:pt idx="733">
                  <c:v>45.321734799028498</c:v>
                </c:pt>
                <c:pt idx="734">
                  <c:v>46.0810229835039</c:v>
                </c:pt>
                <c:pt idx="735">
                  <c:v>46.625052967680602</c:v>
                </c:pt>
                <c:pt idx="736">
                  <c:v>46.164350451343097</c:v>
                </c:pt>
                <c:pt idx="737">
                  <c:v>45.834257098387397</c:v>
                </c:pt>
                <c:pt idx="738">
                  <c:v>45.597745210994503</c:v>
                </c:pt>
                <c:pt idx="739">
                  <c:v>45.144784443677601</c:v>
                </c:pt>
                <c:pt idx="740">
                  <c:v>45.103738053895</c:v>
                </c:pt>
                <c:pt idx="741">
                  <c:v>45.074328315615801</c:v>
                </c:pt>
                <c:pt idx="742">
                  <c:v>45.053256238138701</c:v>
                </c:pt>
                <c:pt idx="743">
                  <c:v>45.3216580946264</c:v>
                </c:pt>
                <c:pt idx="744">
                  <c:v>45.513968024799802</c:v>
                </c:pt>
                <c:pt idx="745">
                  <c:v>45.651758089769103</c:v>
                </c:pt>
                <c:pt idx="746">
                  <c:v>45.466984671319501</c:v>
                </c:pt>
                <c:pt idx="747">
                  <c:v>45.334594517000397</c:v>
                </c:pt>
                <c:pt idx="748">
                  <c:v>45.523236971430798</c:v>
                </c:pt>
                <c:pt idx="749">
                  <c:v>45.658399290030196</c:v>
                </c:pt>
                <c:pt idx="750">
                  <c:v>46.0387430913066</c:v>
                </c:pt>
                <c:pt idx="751">
                  <c:v>46.878259424921197</c:v>
                </c:pt>
                <c:pt idx="752">
                  <c:v>47.479772877956002</c:v>
                </c:pt>
                <c:pt idx="753">
                  <c:v>47.910757267055502</c:v>
                </c:pt>
                <c:pt idx="754">
                  <c:v>48.219557581845301</c:v>
                </c:pt>
                <c:pt idx="755">
                  <c:v>48.440813007392101</c:v>
                </c:pt>
                <c:pt idx="756">
                  <c:v>48.599342519796501</c:v>
                </c:pt>
                <c:pt idx="757">
                  <c:v>48.712928915434198</c:v>
                </c:pt>
                <c:pt idx="758">
                  <c:v>48.794313567908603</c:v>
                </c:pt>
                <c:pt idx="759">
                  <c:v>48.8526256714065</c:v>
                </c:pt>
                <c:pt idx="760">
                  <c:v>48.894406293562803</c:v>
                </c:pt>
                <c:pt idx="761">
                  <c:v>48.924342109337701</c:v>
                </c:pt>
                <c:pt idx="762">
                  <c:v>48.945791121340498</c:v>
                </c:pt>
                <c:pt idx="763">
                  <c:v>48.961159338440503</c:v>
                </c:pt>
                <c:pt idx="764">
                  <c:v>48.9721706659926</c:v>
                </c:pt>
                <c:pt idx="765">
                  <c:v>48.9800602821837</c:v>
                </c:pt>
                <c:pt idx="766">
                  <c:v>48.985713192184598</c:v>
                </c:pt>
                <c:pt idx="767">
                  <c:v>48.989763502200297</c:v>
                </c:pt>
                <c:pt idx="768">
                  <c:v>48.992665549326503</c:v>
                </c:pt>
                <c:pt idx="769">
                  <c:v>48.994744866092397</c:v>
                </c:pt>
                <c:pt idx="770">
                  <c:v>48.996234696555199</c:v>
                </c:pt>
                <c:pt idx="771">
                  <c:v>48.997302160081802</c:v>
                </c:pt>
                <c:pt idx="772">
                  <c:v>48.998066997698601</c:v>
                </c:pt>
                <c:pt idx="773">
                  <c:v>48.9986150038511</c:v>
                </c:pt>
                <c:pt idx="774">
                  <c:v>48.999007650259301</c:v>
                </c:pt>
                <c:pt idx="775">
                  <c:v>48.9992889814108</c:v>
                </c:pt>
                <c:pt idx="776">
                  <c:v>48.999490555180799</c:v>
                </c:pt>
                <c:pt idx="777">
                  <c:v>48.9996349827871</c:v>
                </c:pt>
                <c:pt idx="778">
                  <c:v>48.999738465166899</c:v>
                </c:pt>
                <c:pt idx="779">
                  <c:v>48.999812610292103</c:v>
                </c:pt>
                <c:pt idx="780">
                  <c:v>49.283365735274302</c:v>
                </c:pt>
                <c:pt idx="781">
                  <c:v>49.486531549323999</c:v>
                </c:pt>
                <c:pt idx="782">
                  <c:v>49.632099855090701</c:v>
                </c:pt>
                <c:pt idx="783">
                  <c:v>49.7363995461725</c:v>
                </c:pt>
                <c:pt idx="784">
                  <c:v>49.527630274832603</c:v>
                </c:pt>
                <c:pt idx="785">
                  <c:v>49.378047091917502</c:v>
                </c:pt>
                <c:pt idx="786">
                  <c:v>49.270870741358898</c:v>
                </c:pt>
                <c:pt idx="787">
                  <c:v>49.194078886183704</c:v>
                </c:pt>
                <c:pt idx="788">
                  <c:v>49.139057521950598</c:v>
                </c:pt>
                <c:pt idx="789">
                  <c:v>49.099634714477602</c:v>
                </c:pt>
                <c:pt idx="790">
                  <c:v>49.071388272923201</c:v>
                </c:pt>
                <c:pt idx="791">
                  <c:v>49.051149697549498</c:v>
                </c:pt>
                <c:pt idx="792">
                  <c:v>49.036648758294199</c:v>
                </c:pt>
                <c:pt idx="793">
                  <c:v>49.026258835317797</c:v>
                </c:pt>
                <c:pt idx="794">
                  <c:v>49.018814455505201</c:v>
                </c:pt>
                <c:pt idx="795">
                  <c:v>49.013480557369498</c:v>
                </c:pt>
                <c:pt idx="796">
                  <c:v>49.009658819355202</c:v>
                </c:pt>
                <c:pt idx="797">
                  <c:v>49.006920544068002</c:v>
                </c:pt>
                <c:pt idx="798">
                  <c:v>49.004958569824701</c:v>
                </c:pt>
                <c:pt idx="799">
                  <c:v>49.003552815279399</c:v>
                </c:pt>
                <c:pt idx="800">
                  <c:v>49.002545592147698</c:v>
                </c:pt>
                <c:pt idx="801">
                  <c:v>49.285323916773798</c:v>
                </c:pt>
                <c:pt idx="802">
                  <c:v>49.487934586368503</c:v>
                </c:pt>
                <c:pt idx="803">
                  <c:v>49.349605131133004</c:v>
                </c:pt>
                <c:pt idx="804">
                  <c:v>49.250492076456801</c:v>
                </c:pt>
                <c:pt idx="805">
                  <c:v>49.179477572781302</c:v>
                </c:pt>
                <c:pt idx="806">
                  <c:v>49.128595680897803</c:v>
                </c:pt>
                <c:pt idx="807">
                  <c:v>49.092138805363298</c:v>
                </c:pt>
                <c:pt idx="808">
                  <c:v>49.0660174540428</c:v>
                </c:pt>
                <c:pt idx="809">
                  <c:v>49.330801505821697</c:v>
                </c:pt>
                <c:pt idx="810">
                  <c:v>49.520519278921199</c:v>
                </c:pt>
                <c:pt idx="811">
                  <c:v>49.656452063347103</c:v>
                </c:pt>
                <c:pt idx="812">
                  <c:v>49.470347903388202</c:v>
                </c:pt>
                <c:pt idx="813">
                  <c:v>49.337004272777598</c:v>
                </c:pt>
                <c:pt idx="814">
                  <c:v>49.524963561445198</c:v>
                </c:pt>
                <c:pt idx="815">
                  <c:v>49.6596363917755</c:v>
                </c:pt>
                <c:pt idx="816">
                  <c:v>49.756129474707102</c:v>
                </c:pt>
                <c:pt idx="817">
                  <c:v>49.541766768627703</c:v>
                </c:pt>
                <c:pt idx="818">
                  <c:v>49.388175889721701</c:v>
                </c:pt>
                <c:pt idx="819">
                  <c:v>49.278128024985598</c:v>
                </c:pt>
                <c:pt idx="820">
                  <c:v>49.199278729902197</c:v>
                </c:pt>
                <c:pt idx="821">
                  <c:v>49.142783209974901</c:v>
                </c:pt>
                <c:pt idx="822">
                  <c:v>49.102304169946997</c:v>
                </c:pt>
                <c:pt idx="823">
                  <c:v>49.073300937767101</c:v>
                </c:pt>
                <c:pt idx="824">
                  <c:v>49.052520121910099</c:v>
                </c:pt>
                <c:pt idx="825">
                  <c:v>48.470630667348601</c:v>
                </c:pt>
                <c:pt idx="826">
                  <c:v>47.486706873155299</c:v>
                </c:pt>
                <c:pt idx="827">
                  <c:v>46.781725474615698</c:v>
                </c:pt>
                <c:pt idx="828">
                  <c:v>46.2766063025622</c:v>
                </c:pt>
                <c:pt idx="829">
                  <c:v>45.914688415785797</c:v>
                </c:pt>
                <c:pt idx="830">
                  <c:v>45.371874249910498</c:v>
                </c:pt>
                <c:pt idx="831">
                  <c:v>44.699447900060903</c:v>
                </c:pt>
                <c:pt idx="832">
                  <c:v>44.2176544203936</c:v>
                </c:pt>
                <c:pt idx="833">
                  <c:v>43.872449392211998</c:v>
                </c:pt>
                <c:pt idx="834">
                  <c:v>43.625109989519899</c:v>
                </c:pt>
                <c:pt idx="835">
                  <c:v>43.447891307490998</c:v>
                </c:pt>
                <c:pt idx="836">
                  <c:v>43.6044141218173</c:v>
                </c:pt>
                <c:pt idx="837">
                  <c:v>43.716562718282098</c:v>
                </c:pt>
                <c:pt idx="838">
                  <c:v>44.080417187649097</c:v>
                </c:pt>
                <c:pt idx="839">
                  <c:v>44.341118914950599</c:v>
                </c:pt>
                <c:pt idx="840">
                  <c:v>44.527911702562101</c:v>
                </c:pt>
                <c:pt idx="841">
                  <c:v>44.661748734885698</c:v>
                </c:pt>
                <c:pt idx="842">
                  <c:v>44.757642968545603</c:v>
                </c:pt>
                <c:pt idx="843">
                  <c:v>44.542851186962899</c:v>
                </c:pt>
                <c:pt idx="844">
                  <c:v>44.388952875458997</c:v>
                </c:pt>
                <c:pt idx="845">
                  <c:v>44.278684735266303</c:v>
                </c:pt>
                <c:pt idx="846">
                  <c:v>44.199677612818299</c:v>
                </c:pt>
                <c:pt idx="847">
                  <c:v>43.859569009584298</c:v>
                </c:pt>
                <c:pt idx="848">
                  <c:v>43.615881195367201</c:v>
                </c:pt>
                <c:pt idx="849">
                  <c:v>43.724778876480599</c:v>
                </c:pt>
                <c:pt idx="850">
                  <c:v>44.653304064998302</c:v>
                </c:pt>
                <c:pt idx="851">
                  <c:v>45.318592362571302</c:v>
                </c:pt>
                <c:pt idx="852">
                  <c:v>45.5117714277823</c:v>
                </c:pt>
                <c:pt idx="853">
                  <c:v>45.650184228005998</c:v>
                </c:pt>
                <c:pt idx="854">
                  <c:v>45.749356999366299</c:v>
                </c:pt>
                <c:pt idx="855">
                  <c:v>45.536914290045999</c:v>
                </c:pt>
                <c:pt idx="856">
                  <c:v>45.384699088817896</c:v>
                </c:pt>
                <c:pt idx="857">
                  <c:v>45.275636897138099</c:v>
                </c:pt>
                <c:pt idx="858">
                  <c:v>45.197493836799403</c:v>
                </c:pt>
                <c:pt idx="859">
                  <c:v>45.141504334066802</c:v>
                </c:pt>
                <c:pt idx="860">
                  <c:v>45.101387855358901</c:v>
                </c:pt>
                <c:pt idx="861">
                  <c:v>45.356144398364599</c:v>
                </c:pt>
                <c:pt idx="862">
                  <c:v>45.822177461428197</c:v>
                </c:pt>
                <c:pt idx="863">
                  <c:v>46.156090151113297</c:v>
                </c:pt>
                <c:pt idx="864">
                  <c:v>46.678838593272701</c:v>
                </c:pt>
                <c:pt idx="865">
                  <c:v>47.336887852079897</c:v>
                </c:pt>
                <c:pt idx="866">
                  <c:v>47.808380146015203</c:v>
                </c:pt>
                <c:pt idx="867">
                  <c:v>48.146204374619899</c:v>
                </c:pt>
                <c:pt idx="868">
                  <c:v>48.3882554344152</c:v>
                </c:pt>
                <c:pt idx="869">
                  <c:v>48.561685018758503</c:v>
                </c:pt>
                <c:pt idx="870">
                  <c:v>48.685947315940403</c:v>
                </c:pt>
                <c:pt idx="871">
                  <c:v>48.774981251871303</c:v>
                </c:pt>
                <c:pt idx="872">
                  <c:v>48.838774066965797</c:v>
                </c:pt>
                <c:pt idx="873">
                  <c:v>48.884481618980999</c:v>
                </c:pt>
                <c:pt idx="874">
                  <c:v>48.917231079999901</c:v>
                </c:pt>
                <c:pt idx="875">
                  <c:v>48.940696068819904</c:v>
                </c:pt>
                <c:pt idx="876">
                  <c:v>48.957508733309503</c:v>
                </c:pt>
                <c:pt idx="877">
                  <c:v>48.969555007416197</c:v>
                </c:pt>
                <c:pt idx="878">
                  <c:v>48.978186162813699</c:v>
                </c:pt>
                <c:pt idx="879">
                  <c:v>48.984370385656099</c:v>
                </c:pt>
                <c:pt idx="880">
                  <c:v>48.988801381322602</c:v>
                </c:pt>
                <c:pt idx="881">
                  <c:v>48.991976189717597</c:v>
                </c:pt>
                <c:pt idx="882">
                  <c:v>48.994250939932698</c:v>
                </c:pt>
                <c:pt idx="883">
                  <c:v>48.995880798461798</c:v>
                </c:pt>
                <c:pt idx="884">
                  <c:v>48.997048592097897</c:v>
                </c:pt>
                <c:pt idx="885">
                  <c:v>48.997885316238097</c:v>
                </c:pt>
                <c:pt idx="886">
                  <c:v>48.998484829084603</c:v>
                </c:pt>
                <c:pt idx="887">
                  <c:v>48.998914380039103</c:v>
                </c:pt>
                <c:pt idx="888">
                  <c:v>48.999222153298</c:v>
                </c:pt>
                <c:pt idx="889">
                  <c:v>48.999442672838001</c:v>
                </c:pt>
                <c:pt idx="890">
                  <c:v>48.999600675088502</c:v>
                </c:pt>
                <c:pt idx="891">
                  <c:v>48.999713883700899</c:v>
                </c:pt>
                <c:pt idx="892">
                  <c:v>49.283294997671703</c:v>
                </c:pt>
                <c:pt idx="893">
                  <c:v>49.202980865831798</c:v>
                </c:pt>
                <c:pt idx="894">
                  <c:v>49.428935790368499</c:v>
                </c:pt>
                <c:pt idx="895">
                  <c:v>49.307332493799002</c:v>
                </c:pt>
                <c:pt idx="896">
                  <c:v>49.220203731806997</c:v>
                </c:pt>
                <c:pt idx="897">
                  <c:v>49.157775973839698</c:v>
                </c:pt>
                <c:pt idx="898">
                  <c:v>49.113046485256199</c:v>
                </c:pt>
                <c:pt idx="899">
                  <c:v>49.364497806686003</c:v>
                </c:pt>
                <c:pt idx="900">
                  <c:v>49.544662678490504</c:v>
                </c:pt>
                <c:pt idx="901">
                  <c:v>49.673750809138497</c:v>
                </c:pt>
                <c:pt idx="902">
                  <c:v>49.482742454747701</c:v>
                </c:pt>
                <c:pt idx="903">
                  <c:v>49.345884968826702</c:v>
                </c:pt>
                <c:pt idx="904">
                  <c:v>49.531326580164396</c:v>
                </c:pt>
                <c:pt idx="905">
                  <c:v>49.664195494687803</c:v>
                </c:pt>
                <c:pt idx="906">
                  <c:v>49.475896071943801</c:v>
                </c:pt>
                <c:pt idx="907">
                  <c:v>49.340979535547703</c:v>
                </c:pt>
                <c:pt idx="908">
                  <c:v>49.244311837219897</c:v>
                </c:pt>
                <c:pt idx="909">
                  <c:v>49.175049431368102</c:v>
                </c:pt>
                <c:pt idx="910">
                  <c:v>49.1254229175752</c:v>
                </c:pt>
                <c:pt idx="911">
                  <c:v>49.0898655204427</c:v>
                </c:pt>
                <c:pt idx="912">
                  <c:v>49.064388645397202</c:v>
                </c:pt>
                <c:pt idx="913">
                  <c:v>49.046134464427098</c:v>
                </c:pt>
                <c:pt idx="914">
                  <c:v>49.033055343762001</c:v>
                </c:pt>
                <c:pt idx="915">
                  <c:v>49.023684153805497</c:v>
                </c:pt>
                <c:pt idx="916">
                  <c:v>49.016969696201599</c:v>
                </c:pt>
                <c:pt idx="917">
                  <c:v>49.012158787328502</c:v>
                </c:pt>
                <c:pt idx="918">
                  <c:v>49.008711771120801</c:v>
                </c:pt>
                <c:pt idx="919">
                  <c:v>49.006241984008099</c:v>
                </c:pt>
                <c:pt idx="920">
                  <c:v>49.004472381541802</c:v>
                </c:pt>
                <c:pt idx="921">
                  <c:v>49.0032044613747</c:v>
                </c:pt>
                <c:pt idx="922">
                  <c:v>49.285795996574997</c:v>
                </c:pt>
                <c:pt idx="923">
                  <c:v>49.488272831545999</c:v>
                </c:pt>
                <c:pt idx="924">
                  <c:v>49.633347483802702</c:v>
                </c:pt>
                <c:pt idx="925">
                  <c:v>49.7372934721446</c:v>
                </c:pt>
                <c:pt idx="926">
                  <c:v>49.528270772791601</c:v>
                </c:pt>
                <c:pt idx="927">
                  <c:v>49.378506008705202</c:v>
                </c:pt>
                <c:pt idx="928">
                  <c:v>49.271199555237303</c:v>
                </c:pt>
                <c:pt idx="929">
                  <c:v>49.194314481327503</c:v>
                </c:pt>
                <c:pt idx="930">
                  <c:v>49.139226325871199</c:v>
                </c:pt>
                <c:pt idx="931">
                  <c:v>49.0997556624867</c:v>
                </c:pt>
                <c:pt idx="932">
                  <c:v>49.071474932171697</c:v>
                </c:pt>
                <c:pt idx="933">
                  <c:v>49.051211788901</c:v>
                </c:pt>
                <c:pt idx="934">
                  <c:v>49.036693246747603</c:v>
                </c:pt>
                <c:pt idx="935">
                  <c:v>49.026290711294699</c:v>
                </c:pt>
                <c:pt idx="936">
                  <c:v>49.018837294642601</c:v>
                </c:pt>
                <c:pt idx="937">
                  <c:v>49.013496921611399</c:v>
                </c:pt>
                <c:pt idx="938">
                  <c:v>49.009670544334597</c:v>
                </c:pt>
                <c:pt idx="939">
                  <c:v>49.006928945015702</c:v>
                </c:pt>
                <c:pt idx="940">
                  <c:v>49.0049645891038</c:v>
                </c:pt>
                <c:pt idx="941">
                  <c:v>49.003557128092901</c:v>
                </c:pt>
                <c:pt idx="942">
                  <c:v>49.002548682278501</c:v>
                </c:pt>
                <c:pt idx="943">
                  <c:v>48.718326130852603</c:v>
                </c:pt>
                <c:pt idx="944">
                  <c:v>48.231180672755897</c:v>
                </c:pt>
                <c:pt idx="945">
                  <c:v>47.598640952029598</c:v>
                </c:pt>
                <c:pt idx="946">
                  <c:v>47.145426242129197</c:v>
                </c:pt>
                <c:pt idx="947">
                  <c:v>46.537197902485602</c:v>
                </c:pt>
                <c:pt idx="948">
                  <c:v>46.101402297130903</c:v>
                </c:pt>
                <c:pt idx="949">
                  <c:v>45.789154745894301</c:v>
                </c:pt>
                <c:pt idx="950">
                  <c:v>45.8489293754333</c:v>
                </c:pt>
                <c:pt idx="951">
                  <c:v>47.025757897497897</c:v>
                </c:pt>
                <c:pt idx="952">
                  <c:v>47.868955533557298</c:v>
                </c:pt>
                <c:pt idx="953">
                  <c:v>48.473106639793798</c:v>
                </c:pt>
                <c:pt idx="954">
                  <c:v>47.7719809074122</c:v>
                </c:pt>
                <c:pt idx="955">
                  <c:v>48.403624320160901</c:v>
                </c:pt>
                <c:pt idx="956">
                  <c:v>47.438696825395297</c:v>
                </c:pt>
                <c:pt idx="957">
                  <c:v>47.030826275395697</c:v>
                </c:pt>
                <c:pt idx="958">
                  <c:v>46.738587026320999</c:v>
                </c:pt>
                <c:pt idx="959">
                  <c:v>47.663197604358999</c:v>
                </c:pt>
                <c:pt idx="960">
                  <c:v>48.3256810835232</c:v>
                </c:pt>
                <c:pt idx="961">
                  <c:v>47.0993504963444</c:v>
                </c:pt>
                <c:pt idx="962">
                  <c:v>45.937184630630803</c:v>
                </c:pt>
                <c:pt idx="963">
                  <c:v>45.104492787846901</c:v>
                </c:pt>
                <c:pt idx="964">
                  <c:v>44.224369082492302</c:v>
                </c:pt>
                <c:pt idx="965">
                  <c:v>43.593760447605803</c:v>
                </c:pt>
                <c:pt idx="966">
                  <c:v>43.141929360709497</c:v>
                </c:pt>
                <c:pt idx="967">
                  <c:v>42.818192386948397</c:v>
                </c:pt>
                <c:pt idx="968">
                  <c:v>42.869734845248502</c:v>
                </c:pt>
                <c:pt idx="969">
                  <c:v>42.9066650166206</c:v>
                </c:pt>
                <c:pt idx="970">
                  <c:v>42.933125484408599</c:v>
                </c:pt>
                <c:pt idx="971">
                  <c:v>42.952084409578802</c:v>
                </c:pt>
                <c:pt idx="972">
                  <c:v>42.965668479463197</c:v>
                </c:pt>
                <c:pt idx="973">
                  <c:v>42.975401465535398</c:v>
                </c:pt>
                <c:pt idx="974">
                  <c:v>42.9823751500561</c:v>
                </c:pt>
                <c:pt idx="975">
                  <c:v>42.703871795015203</c:v>
                </c:pt>
                <c:pt idx="976">
                  <c:v>42.5043241411284</c:v>
                </c:pt>
                <c:pt idx="977">
                  <c:v>42.361348247118499</c:v>
                </c:pt>
                <c:pt idx="978">
                  <c:v>42.542406019060401</c:v>
                </c:pt>
                <c:pt idx="979">
                  <c:v>42.672133912656797</c:v>
                </c:pt>
                <c:pt idx="980">
                  <c:v>43.048583948418603</c:v>
                </c:pt>
                <c:pt idx="981">
                  <c:v>43.318310399041899</c:v>
                </c:pt>
                <c:pt idx="982">
                  <c:v>44.929069400913498</c:v>
                </c:pt>
                <c:pt idx="983">
                  <c:v>46.083178225754502</c:v>
                </c:pt>
                <c:pt idx="984">
                  <c:v>46.3430971987531</c:v>
                </c:pt>
                <c:pt idx="985">
                  <c:v>46.245829142906601</c:v>
                </c:pt>
                <c:pt idx="986">
                  <c:v>46.176136580892603</c:v>
                </c:pt>
                <c:pt idx="987">
                  <c:v>46.693201860209498</c:v>
                </c:pt>
                <c:pt idx="988">
                  <c:v>47.0636791328401</c:v>
                </c:pt>
                <c:pt idx="989">
                  <c:v>47.32912609868</c:v>
                </c:pt>
                <c:pt idx="990">
                  <c:v>47.519318849704199</c:v>
                </c:pt>
                <c:pt idx="991">
                  <c:v>47.655591955813001</c:v>
                </c:pt>
                <c:pt idx="992">
                  <c:v>47.753231636339997</c:v>
                </c:pt>
                <c:pt idx="993">
                  <c:v>48.106690467437602</c:v>
                </c:pt>
                <c:pt idx="994">
                  <c:v>48.359943719919102</c:v>
                </c:pt>
                <c:pt idx="995">
                  <c:v>48.541399675321998</c:v>
                </c:pt>
                <c:pt idx="996">
                  <c:v>48.671412867368197</c:v>
                </c:pt>
                <c:pt idx="997">
                  <c:v>48.7645673194693</c:v>
                </c:pt>
                <c:pt idx="998">
                  <c:v>49.114812484399799</c:v>
                </c:pt>
                <c:pt idx="999">
                  <c:v>49.3657631450724</c:v>
                </c:pt>
                <c:pt idx="1000">
                  <c:v>49.5455692934444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39948816"/>
        <c:axId val="-239947728"/>
      </c:lineChart>
      <c:catAx>
        <c:axId val="-239948816"/>
        <c:scaling>
          <c:orientation val="minMax"/>
        </c:scaling>
        <c:delete val="0"/>
        <c:axPos val="t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39947728"/>
        <c:crosses val="autoZero"/>
        <c:auto val="1"/>
        <c:lblAlgn val="ctr"/>
        <c:lblOffset val="100"/>
        <c:noMultiLvlLbl val="0"/>
      </c:catAx>
      <c:valAx>
        <c:axId val="-239947728"/>
        <c:scaling>
          <c:orientation val="maxMin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399488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Data_v1!$B$787:$B$917</c:f>
              <c:numCache>
                <c:formatCode>General</c:formatCode>
                <c:ptCount val="131"/>
                <c:pt idx="0">
                  <c:v>49.466058893069999</c:v>
                </c:pt>
                <c:pt idx="1">
                  <c:v>49.333931196884699</c:v>
                </c:pt>
                <c:pt idx="2">
                  <c:v>49.239261702567902</c:v>
                </c:pt>
                <c:pt idx="3">
                  <c:v>49.454931009889897</c:v>
                </c:pt>
                <c:pt idx="4">
                  <c:v>49.6094580685861</c:v>
                </c:pt>
                <c:pt idx="5">
                  <c:v>49.720176706141899</c:v>
                </c:pt>
                <c:pt idx="6">
                  <c:v>49.799506609950697</c:v>
                </c:pt>
                <c:pt idx="7">
                  <c:v>49.8563464860297</c:v>
                </c:pt>
                <c:pt idx="8">
                  <c:v>49.897072257240303</c:v>
                </c:pt>
                <c:pt idx="9">
                  <c:v>49.926252272312603</c:v>
                </c:pt>
                <c:pt idx="10">
                  <c:v>49.947159753111997</c:v>
                </c:pt>
                <c:pt idx="11">
                  <c:v>49.962139963104804</c:v>
                </c:pt>
                <c:pt idx="12">
                  <c:v>49.972873283564603</c:v>
                </c:pt>
                <c:pt idx="13">
                  <c:v>49.697063707673998</c:v>
                </c:pt>
                <c:pt idx="14">
                  <c:v>49.499446146548401</c:v>
                </c:pt>
                <c:pt idx="15">
                  <c:v>49.357853164002002</c:v>
                </c:pt>
                <c:pt idx="16">
                  <c:v>49.256401792007402</c:v>
                </c:pt>
                <c:pt idx="17">
                  <c:v>49.183711883973302</c:v>
                </c:pt>
                <c:pt idx="18">
                  <c:v>49.131629564866898</c:v>
                </c:pt>
                <c:pt idx="19">
                  <c:v>49.094312583227101</c:v>
                </c:pt>
                <c:pt idx="20">
                  <c:v>49.351074965882198</c:v>
                </c:pt>
                <c:pt idx="21">
                  <c:v>49.535045213054602</c:v>
                </c:pt>
                <c:pt idx="22">
                  <c:v>49.6668598951536</c:v>
                </c:pt>
                <c:pt idx="23">
                  <c:v>49.477805114877597</c:v>
                </c:pt>
                <c:pt idx="24">
                  <c:v>49.342347364809797</c:v>
                </c:pt>
                <c:pt idx="25">
                  <c:v>49.2452918868862</c:v>
                </c:pt>
                <c:pt idx="26">
                  <c:v>49.175751636953997</c:v>
                </c:pt>
                <c:pt idx="27">
                  <c:v>49.125926047877499</c:v>
                </c:pt>
                <c:pt idx="28">
                  <c:v>49.090226013304303</c:v>
                </c:pt>
                <c:pt idx="29">
                  <c:v>49.064646938532498</c:v>
                </c:pt>
                <c:pt idx="30">
                  <c:v>49.046319531458501</c:v>
                </c:pt>
                <c:pt idx="31">
                  <c:v>49.033187944289999</c:v>
                </c:pt>
                <c:pt idx="32">
                  <c:v>49.023779162083798</c:v>
                </c:pt>
                <c:pt idx="33">
                  <c:v>49.017037769633099</c:v>
                </c:pt>
                <c:pt idx="34">
                  <c:v>48.728707561942102</c:v>
                </c:pt>
                <c:pt idx="35">
                  <c:v>48.522118968131501</c:v>
                </c:pt>
                <c:pt idx="36">
                  <c:v>47.8070982406662</c:v>
                </c:pt>
                <c:pt idx="37">
                  <c:v>47.2947858894373</c:v>
                </c:pt>
                <c:pt idx="38">
                  <c:v>46.927714089781901</c:v>
                </c:pt>
                <c:pt idx="39">
                  <c:v>46.664707145328698</c:v>
                </c:pt>
                <c:pt idx="40">
                  <c:v>46.192762669628003</c:v>
                </c:pt>
                <c:pt idx="41">
                  <c:v>45.854614452788503</c:v>
                </c:pt>
                <c:pt idx="42">
                  <c:v>45.612331255422902</c:v>
                </c:pt>
                <c:pt idx="43">
                  <c:v>45.155235344510501</c:v>
                </c:pt>
                <c:pt idx="44">
                  <c:v>44.827726124341801</c:v>
                </c:pt>
                <c:pt idx="45">
                  <c:v>44.876565768090899</c:v>
                </c:pt>
                <c:pt idx="46">
                  <c:v>44.911559372837097</c:v>
                </c:pt>
                <c:pt idx="47">
                  <c:v>46.3541322906378</c:v>
                </c:pt>
                <c:pt idx="48">
                  <c:v>47.387735786241997</c:v>
                </c:pt>
                <c:pt idx="49">
                  <c:v>48.128312690842399</c:v>
                </c:pt>
                <c:pt idx="50">
                  <c:v>47.5249360429886</c:v>
                </c:pt>
                <c:pt idx="51">
                  <c:v>46.525616674801299</c:v>
                </c:pt>
                <c:pt idx="52">
                  <c:v>45.526104347495099</c:v>
                </c:pt>
                <c:pt idx="53">
                  <c:v>44.8099537649803</c:v>
                </c:pt>
                <c:pt idx="54">
                  <c:v>44.296831872608401</c:v>
                </c:pt>
                <c:pt idx="55">
                  <c:v>43.929180036723899</c:v>
                </c:pt>
                <c:pt idx="56">
                  <c:v>43.6657574963127</c:v>
                </c:pt>
                <c:pt idx="57">
                  <c:v>43.760515246108</c:v>
                </c:pt>
                <c:pt idx="58">
                  <c:v>44.678909173836402</c:v>
                </c:pt>
                <c:pt idx="59">
                  <c:v>45.336938423053802</c:v>
                </c:pt>
                <c:pt idx="60">
                  <c:v>45.808416380117997</c:v>
                </c:pt>
                <c:pt idx="61">
                  <c:v>45.862730336354602</c:v>
                </c:pt>
                <c:pt idx="62">
                  <c:v>45.901646285997998</c:v>
                </c:pt>
                <c:pt idx="63">
                  <c:v>45.929529563917598</c:v>
                </c:pt>
                <c:pt idx="64">
                  <c:v>45.949507932547</c:v>
                </c:pt>
                <c:pt idx="65">
                  <c:v>45.1133224336699</c:v>
                </c:pt>
                <c:pt idx="66">
                  <c:v>44.514195523724503</c:v>
                </c:pt>
                <c:pt idx="67">
                  <c:v>44.084921092748601</c:v>
                </c:pt>
                <c:pt idx="68">
                  <c:v>44.344345962954399</c:v>
                </c:pt>
                <c:pt idx="69">
                  <c:v>44.813723882456799</c:v>
                </c:pt>
                <c:pt idx="70">
                  <c:v>45.433533161780304</c:v>
                </c:pt>
                <c:pt idx="71">
                  <c:v>45.877626510415602</c:v>
                </c:pt>
                <c:pt idx="72">
                  <c:v>47.046319394712803</c:v>
                </c:pt>
                <c:pt idx="73">
                  <c:v>47.033187846311698</c:v>
                </c:pt>
                <c:pt idx="74">
                  <c:v>46.456779091882296</c:v>
                </c:pt>
                <c:pt idx="75">
                  <c:v>45.760282219333703</c:v>
                </c:pt>
                <c:pt idx="76">
                  <c:v>45.261242210152602</c:v>
                </c:pt>
                <c:pt idx="77">
                  <c:v>45.187180043574301</c:v>
                </c:pt>
                <c:pt idx="78">
                  <c:v>45.417614501221003</c:v>
                </c:pt>
                <c:pt idx="79">
                  <c:v>46.4332207901248</c:v>
                </c:pt>
                <c:pt idx="80">
                  <c:v>47.160902696124502</c:v>
                </c:pt>
                <c:pt idx="81">
                  <c:v>47.6822867817732</c:v>
                </c:pt>
                <c:pt idx="82">
                  <c:v>48.055858479140497</c:v>
                </c:pt>
                <c:pt idx="83">
                  <c:v>48.323522600304202</c:v>
                </c:pt>
                <c:pt idx="84">
                  <c:v>48.5153039431179</c:v>
                </c:pt>
                <c:pt idx="85">
                  <c:v>48.652715275243999</c:v>
                </c:pt>
                <c:pt idx="86">
                  <c:v>48.751170494712298</c:v>
                </c:pt>
                <c:pt idx="87">
                  <c:v>48.821713659461402</c:v>
                </c:pt>
                <c:pt idx="88">
                  <c:v>48.872257837004099</c:v>
                </c:pt>
                <c:pt idx="89">
                  <c:v>48.908472740213398</c:v>
                </c:pt>
                <c:pt idx="90">
                  <c:v>48.934420718362901</c:v>
                </c:pt>
                <c:pt idx="91">
                  <c:v>48.953012444706999</c:v>
                </c:pt>
                <c:pt idx="92">
                  <c:v>48.966333416632601</c:v>
                </c:pt>
                <c:pt idx="93">
                  <c:v>48.975877893017298</c:v>
                </c:pt>
                <c:pt idx="94">
                  <c:v>48.982716510346897</c:v>
                </c:pt>
                <c:pt idx="95">
                  <c:v>48.9876163796635</c:v>
                </c:pt>
                <c:pt idx="96">
                  <c:v>48.991127136028901</c:v>
                </c:pt>
                <c:pt idx="97">
                  <c:v>48.993642592964697</c:v>
                </c:pt>
                <c:pt idx="98">
                  <c:v>48.995444917859203</c:v>
                </c:pt>
                <c:pt idx="99">
                  <c:v>48.996736283646101</c:v>
                </c:pt>
                <c:pt idx="100">
                  <c:v>48.997661547232497</c:v>
                </c:pt>
                <c:pt idx="101">
                  <c:v>49.281824498592101</c:v>
                </c:pt>
                <c:pt idx="102">
                  <c:v>49.485427253241198</c:v>
                </c:pt>
                <c:pt idx="103">
                  <c:v>49.631308626947302</c:v>
                </c:pt>
                <c:pt idx="104">
                  <c:v>49.735832631207799</c:v>
                </c:pt>
                <c:pt idx="105">
                  <c:v>49.527224080260403</c:v>
                </c:pt>
                <c:pt idx="106">
                  <c:v>49.377756053506602</c:v>
                </c:pt>
                <c:pt idx="107">
                  <c:v>49.270662212337399</c:v>
                </c:pt>
                <c:pt idx="108">
                  <c:v>49.193929475139797</c:v>
                </c:pt>
                <c:pt idx="109">
                  <c:v>49.138950468937701</c:v>
                </c:pt>
                <c:pt idx="110">
                  <c:v>49.099558010993803</c:v>
                </c:pt>
                <c:pt idx="111">
                  <c:v>49.071333314877101</c:v>
                </c:pt>
                <c:pt idx="112">
                  <c:v>49.051110320109402</c:v>
                </c:pt>
                <c:pt idx="113">
                  <c:v>49.036620544358399</c:v>
                </c:pt>
                <c:pt idx="114">
                  <c:v>49.0262386200328</c:v>
                </c:pt>
                <c:pt idx="115">
                  <c:v>49.0187999712535</c:v>
                </c:pt>
                <c:pt idx="116">
                  <c:v>49.0134701794031</c:v>
                </c:pt>
                <c:pt idx="117">
                  <c:v>49.009651383542298</c:v>
                </c:pt>
                <c:pt idx="118">
                  <c:v>49.006915216308101</c:v>
                </c:pt>
                <c:pt idx="119">
                  <c:v>49.004954752484799</c:v>
                </c:pt>
                <c:pt idx="120">
                  <c:v>49.0035500801553</c:v>
                </c:pt>
                <c:pt idx="121">
                  <c:v>49.286043632431301</c:v>
                </c:pt>
                <c:pt idx="122">
                  <c:v>49.488450262637002</c:v>
                </c:pt>
                <c:pt idx="123">
                  <c:v>49.633474613179402</c:v>
                </c:pt>
                <c:pt idx="124">
                  <c:v>49.737384560343102</c:v>
                </c:pt>
                <c:pt idx="125">
                  <c:v>49.811836037485797</c:v>
                </c:pt>
                <c:pt idx="126">
                  <c:v>49.865180520858601</c:v>
                </c:pt>
                <c:pt idx="127">
                  <c:v>49.903401843195198</c:v>
                </c:pt>
                <c:pt idx="128">
                  <c:v>49.930787420649303</c:v>
                </c:pt>
                <c:pt idx="129">
                  <c:v>49.9504091868953</c:v>
                </c:pt>
                <c:pt idx="130">
                  <c:v>49.964468182410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39939568"/>
        <c:axId val="-239939024"/>
      </c:lineChart>
      <c:catAx>
        <c:axId val="-239939568"/>
        <c:scaling>
          <c:orientation val="minMax"/>
        </c:scaling>
        <c:delete val="0"/>
        <c:axPos val="t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39939024"/>
        <c:crosses val="autoZero"/>
        <c:auto val="1"/>
        <c:lblAlgn val="ctr"/>
        <c:lblOffset val="100"/>
        <c:noMultiLvlLbl val="0"/>
      </c:catAx>
      <c:valAx>
        <c:axId val="-239939024"/>
        <c:scaling>
          <c:orientation val="maxMin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39939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Data_v1!$B$787:$B$917</c:f>
              <c:numCache>
                <c:formatCode>General</c:formatCode>
                <c:ptCount val="131"/>
                <c:pt idx="0">
                  <c:v>49.466058893069999</c:v>
                </c:pt>
                <c:pt idx="1">
                  <c:v>49.333931196884699</c:v>
                </c:pt>
                <c:pt idx="2">
                  <c:v>49.239261702567902</c:v>
                </c:pt>
                <c:pt idx="3">
                  <c:v>49.454931009889897</c:v>
                </c:pt>
                <c:pt idx="4">
                  <c:v>49.6094580685861</c:v>
                </c:pt>
                <c:pt idx="5">
                  <c:v>49.720176706141899</c:v>
                </c:pt>
                <c:pt idx="6">
                  <c:v>49.799506609950697</c:v>
                </c:pt>
                <c:pt idx="7">
                  <c:v>49.8563464860297</c:v>
                </c:pt>
                <c:pt idx="8">
                  <c:v>49.897072257240303</c:v>
                </c:pt>
                <c:pt idx="9">
                  <c:v>49.926252272312603</c:v>
                </c:pt>
                <c:pt idx="10">
                  <c:v>49.947159753111997</c:v>
                </c:pt>
                <c:pt idx="11">
                  <c:v>49.962139963104804</c:v>
                </c:pt>
                <c:pt idx="12">
                  <c:v>49.972873283564603</c:v>
                </c:pt>
                <c:pt idx="13">
                  <c:v>49.697063707673998</c:v>
                </c:pt>
                <c:pt idx="14">
                  <c:v>49.499446146548401</c:v>
                </c:pt>
                <c:pt idx="15">
                  <c:v>49.357853164002002</c:v>
                </c:pt>
                <c:pt idx="16">
                  <c:v>49.256401792007402</c:v>
                </c:pt>
                <c:pt idx="17">
                  <c:v>49.183711883973302</c:v>
                </c:pt>
                <c:pt idx="18">
                  <c:v>49.131629564866898</c:v>
                </c:pt>
                <c:pt idx="19">
                  <c:v>49.094312583227101</c:v>
                </c:pt>
                <c:pt idx="20">
                  <c:v>49.351074965882198</c:v>
                </c:pt>
                <c:pt idx="21">
                  <c:v>49.535045213054602</c:v>
                </c:pt>
                <c:pt idx="22">
                  <c:v>49.6668598951536</c:v>
                </c:pt>
                <c:pt idx="23">
                  <c:v>49.477805114877597</c:v>
                </c:pt>
                <c:pt idx="24">
                  <c:v>49.342347364809797</c:v>
                </c:pt>
                <c:pt idx="25">
                  <c:v>49.2452918868862</c:v>
                </c:pt>
                <c:pt idx="26">
                  <c:v>49.175751636953997</c:v>
                </c:pt>
                <c:pt idx="27">
                  <c:v>49.125926047877499</c:v>
                </c:pt>
                <c:pt idx="28">
                  <c:v>49.090226013304303</c:v>
                </c:pt>
                <c:pt idx="29">
                  <c:v>49.064646938532498</c:v>
                </c:pt>
                <c:pt idx="30">
                  <c:v>49.046319531458501</c:v>
                </c:pt>
                <c:pt idx="31">
                  <c:v>49.033187944289999</c:v>
                </c:pt>
                <c:pt idx="32">
                  <c:v>49.023779162083798</c:v>
                </c:pt>
                <c:pt idx="33">
                  <c:v>49.017037769633099</c:v>
                </c:pt>
                <c:pt idx="34">
                  <c:v>48.728707561942102</c:v>
                </c:pt>
                <c:pt idx="35">
                  <c:v>48.522118968131501</c:v>
                </c:pt>
                <c:pt idx="36">
                  <c:v>47.8070982406662</c:v>
                </c:pt>
                <c:pt idx="37">
                  <c:v>47.2947858894373</c:v>
                </c:pt>
                <c:pt idx="38">
                  <c:v>46.927714089781901</c:v>
                </c:pt>
                <c:pt idx="39">
                  <c:v>46.664707145328698</c:v>
                </c:pt>
                <c:pt idx="40">
                  <c:v>46.192762669628003</c:v>
                </c:pt>
                <c:pt idx="41">
                  <c:v>45.854614452788503</c:v>
                </c:pt>
                <c:pt idx="42">
                  <c:v>45.612331255422902</c:v>
                </c:pt>
                <c:pt idx="43">
                  <c:v>45.155235344510501</c:v>
                </c:pt>
                <c:pt idx="44">
                  <c:v>44.827726124341801</c:v>
                </c:pt>
                <c:pt idx="45">
                  <c:v>44.876565768090899</c:v>
                </c:pt>
                <c:pt idx="46">
                  <c:v>44.911559372837097</c:v>
                </c:pt>
                <c:pt idx="47">
                  <c:v>46.3541322906378</c:v>
                </c:pt>
                <c:pt idx="48">
                  <c:v>47.387735786241997</c:v>
                </c:pt>
                <c:pt idx="49">
                  <c:v>48.128312690842399</c:v>
                </c:pt>
                <c:pt idx="50">
                  <c:v>47.5249360429886</c:v>
                </c:pt>
                <c:pt idx="51">
                  <c:v>46.525616674801299</c:v>
                </c:pt>
                <c:pt idx="52">
                  <c:v>45.526104347495099</c:v>
                </c:pt>
                <c:pt idx="53">
                  <c:v>44.8099537649803</c:v>
                </c:pt>
                <c:pt idx="54">
                  <c:v>44.296831872608401</c:v>
                </c:pt>
                <c:pt idx="55">
                  <c:v>43.929180036723899</c:v>
                </c:pt>
                <c:pt idx="56">
                  <c:v>43.6657574963127</c:v>
                </c:pt>
                <c:pt idx="57">
                  <c:v>43.760515246108</c:v>
                </c:pt>
                <c:pt idx="58">
                  <c:v>44.678909173836402</c:v>
                </c:pt>
                <c:pt idx="59">
                  <c:v>45.336938423053802</c:v>
                </c:pt>
                <c:pt idx="60">
                  <c:v>45.808416380117997</c:v>
                </c:pt>
                <c:pt idx="61">
                  <c:v>45.862730336354602</c:v>
                </c:pt>
                <c:pt idx="62">
                  <c:v>45.901646285997998</c:v>
                </c:pt>
                <c:pt idx="63">
                  <c:v>45.929529563917598</c:v>
                </c:pt>
                <c:pt idx="64">
                  <c:v>45.949507932547</c:v>
                </c:pt>
                <c:pt idx="65">
                  <c:v>45.1133224336699</c:v>
                </c:pt>
                <c:pt idx="66">
                  <c:v>44.514195523724503</c:v>
                </c:pt>
                <c:pt idx="67">
                  <c:v>44.084921092748601</c:v>
                </c:pt>
                <c:pt idx="68">
                  <c:v>44.344345962954399</c:v>
                </c:pt>
                <c:pt idx="69">
                  <c:v>44.813723882456799</c:v>
                </c:pt>
                <c:pt idx="70">
                  <c:v>45.433533161780304</c:v>
                </c:pt>
                <c:pt idx="71">
                  <c:v>45.877626510415602</c:v>
                </c:pt>
                <c:pt idx="72">
                  <c:v>47.046319394712803</c:v>
                </c:pt>
                <c:pt idx="73">
                  <c:v>47.033187846311698</c:v>
                </c:pt>
                <c:pt idx="74">
                  <c:v>46.456779091882296</c:v>
                </c:pt>
                <c:pt idx="75">
                  <c:v>45.760282219333703</c:v>
                </c:pt>
                <c:pt idx="76">
                  <c:v>45.261242210152602</c:v>
                </c:pt>
                <c:pt idx="77">
                  <c:v>45.187180043574301</c:v>
                </c:pt>
                <c:pt idx="78">
                  <c:v>45.417614501221003</c:v>
                </c:pt>
                <c:pt idx="79">
                  <c:v>46.4332207901248</c:v>
                </c:pt>
                <c:pt idx="80">
                  <c:v>47.160902696124502</c:v>
                </c:pt>
                <c:pt idx="81">
                  <c:v>47.6822867817732</c:v>
                </c:pt>
                <c:pt idx="82">
                  <c:v>48.055858479140497</c:v>
                </c:pt>
                <c:pt idx="83">
                  <c:v>48.323522600304202</c:v>
                </c:pt>
                <c:pt idx="84">
                  <c:v>48.5153039431179</c:v>
                </c:pt>
                <c:pt idx="85">
                  <c:v>48.652715275243999</c:v>
                </c:pt>
                <c:pt idx="86">
                  <c:v>48.751170494712298</c:v>
                </c:pt>
                <c:pt idx="87">
                  <c:v>48.821713659461402</c:v>
                </c:pt>
                <c:pt idx="88">
                  <c:v>48.872257837004099</c:v>
                </c:pt>
                <c:pt idx="89">
                  <c:v>48.908472740213398</c:v>
                </c:pt>
                <c:pt idx="90">
                  <c:v>48.934420718362901</c:v>
                </c:pt>
                <c:pt idx="91">
                  <c:v>48.953012444706999</c:v>
                </c:pt>
                <c:pt idx="92">
                  <c:v>48.966333416632601</c:v>
                </c:pt>
                <c:pt idx="93">
                  <c:v>48.975877893017298</c:v>
                </c:pt>
                <c:pt idx="94">
                  <c:v>48.982716510346897</c:v>
                </c:pt>
                <c:pt idx="95">
                  <c:v>48.9876163796635</c:v>
                </c:pt>
                <c:pt idx="96">
                  <c:v>48.991127136028901</c:v>
                </c:pt>
                <c:pt idx="97">
                  <c:v>48.993642592964697</c:v>
                </c:pt>
                <c:pt idx="98">
                  <c:v>48.995444917859203</c:v>
                </c:pt>
                <c:pt idx="99">
                  <c:v>48.996736283646101</c:v>
                </c:pt>
                <c:pt idx="100">
                  <c:v>48.997661547232497</c:v>
                </c:pt>
                <c:pt idx="101">
                  <c:v>49.281824498592101</c:v>
                </c:pt>
                <c:pt idx="102">
                  <c:v>49.485427253241198</c:v>
                </c:pt>
                <c:pt idx="103">
                  <c:v>49.631308626947302</c:v>
                </c:pt>
                <c:pt idx="104">
                  <c:v>49.735832631207799</c:v>
                </c:pt>
                <c:pt idx="105">
                  <c:v>49.527224080260403</c:v>
                </c:pt>
                <c:pt idx="106">
                  <c:v>49.377756053506602</c:v>
                </c:pt>
                <c:pt idx="107">
                  <c:v>49.270662212337399</c:v>
                </c:pt>
                <c:pt idx="108">
                  <c:v>49.193929475139797</c:v>
                </c:pt>
                <c:pt idx="109">
                  <c:v>49.138950468937701</c:v>
                </c:pt>
                <c:pt idx="110">
                  <c:v>49.099558010993803</c:v>
                </c:pt>
                <c:pt idx="111">
                  <c:v>49.071333314877101</c:v>
                </c:pt>
                <c:pt idx="112">
                  <c:v>49.051110320109402</c:v>
                </c:pt>
                <c:pt idx="113">
                  <c:v>49.036620544358399</c:v>
                </c:pt>
                <c:pt idx="114">
                  <c:v>49.0262386200328</c:v>
                </c:pt>
                <c:pt idx="115">
                  <c:v>49.0187999712535</c:v>
                </c:pt>
                <c:pt idx="116">
                  <c:v>49.0134701794031</c:v>
                </c:pt>
                <c:pt idx="117">
                  <c:v>49.009651383542298</c:v>
                </c:pt>
                <c:pt idx="118">
                  <c:v>49.006915216308101</c:v>
                </c:pt>
                <c:pt idx="119">
                  <c:v>49.004954752484799</c:v>
                </c:pt>
                <c:pt idx="120">
                  <c:v>49.0035500801553</c:v>
                </c:pt>
                <c:pt idx="121">
                  <c:v>49.286043632431301</c:v>
                </c:pt>
                <c:pt idx="122">
                  <c:v>49.488450262637002</c:v>
                </c:pt>
                <c:pt idx="123">
                  <c:v>49.633474613179402</c:v>
                </c:pt>
                <c:pt idx="124">
                  <c:v>49.737384560343102</c:v>
                </c:pt>
                <c:pt idx="125">
                  <c:v>49.811836037485797</c:v>
                </c:pt>
                <c:pt idx="126">
                  <c:v>49.865180520858601</c:v>
                </c:pt>
                <c:pt idx="127">
                  <c:v>49.903401843195198</c:v>
                </c:pt>
                <c:pt idx="128">
                  <c:v>49.930787420649303</c:v>
                </c:pt>
                <c:pt idx="129">
                  <c:v>49.9504091868953</c:v>
                </c:pt>
                <c:pt idx="130">
                  <c:v>49.964468182410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39946096"/>
        <c:axId val="-18335552"/>
      </c:lineChart>
      <c:catAx>
        <c:axId val="-239946096"/>
        <c:scaling>
          <c:orientation val="minMax"/>
        </c:scaling>
        <c:delete val="0"/>
        <c:axPos val="t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5552"/>
        <c:crosses val="autoZero"/>
        <c:auto val="1"/>
        <c:lblAlgn val="ctr"/>
        <c:lblOffset val="100"/>
        <c:noMultiLvlLbl val="0"/>
      </c:catAx>
      <c:valAx>
        <c:axId val="-18335552"/>
        <c:scaling>
          <c:orientation val="maxMin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2399460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Distances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Distance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Lit>
              <c:formatCode>General</c:formatCode>
              <c:ptCount val="8"/>
              <c:pt idx="0">
                <c:v>43</c:v>
              </c:pt>
              <c:pt idx="1">
                <c:v>44</c:v>
              </c:pt>
              <c:pt idx="2">
                <c:v>45</c:v>
              </c:pt>
              <c:pt idx="3">
                <c:v>46</c:v>
              </c:pt>
              <c:pt idx="4">
                <c:v>47</c:v>
              </c:pt>
              <c:pt idx="5">
                <c:v>48</c:v>
              </c:pt>
              <c:pt idx="6">
                <c:v>49</c:v>
              </c:pt>
              <c:pt idx="7">
                <c:v>50</c:v>
              </c:pt>
            </c:numLit>
          </c:cat>
          <c:val>
            <c:numRef>
              <c:f>Data_v1!$E$917:$L$917</c:f>
              <c:numCache>
                <c:formatCode>General</c:formatCode>
                <c:ptCount val="8"/>
                <c:pt idx="0">
                  <c:v>5</c:v>
                </c:pt>
                <c:pt idx="1">
                  <c:v>1</c:v>
                </c:pt>
                <c:pt idx="2">
                  <c:v>6</c:v>
                </c:pt>
                <c:pt idx="3">
                  <c:v>7</c:v>
                </c:pt>
                <c:pt idx="4">
                  <c:v>6</c:v>
                </c:pt>
                <c:pt idx="5">
                  <c:v>5</c:v>
                </c:pt>
                <c:pt idx="6">
                  <c:v>66</c:v>
                </c:pt>
                <c:pt idx="7">
                  <c:v>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8333376"/>
        <c:axId val="-18339360"/>
      </c:barChart>
      <c:catAx>
        <c:axId val="-183333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9360"/>
        <c:crosses val="autoZero"/>
        <c:auto val="1"/>
        <c:lblAlgn val="ctr"/>
        <c:lblOffset val="100"/>
        <c:noMultiLvlLbl val="0"/>
      </c:catAx>
      <c:valAx>
        <c:axId val="-18339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3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0"/>
      <c:rAngAx val="0"/>
      <c:perspective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line3DChart>
        <c:grouping val="standard"/>
        <c:varyColors val="0"/>
        <c:ser>
          <c:idx val="0"/>
          <c:order val="0"/>
          <c:tx>
            <c:v>43</c:v>
          </c:tx>
          <c:spPr>
            <a:solidFill>
              <a:schemeClr val="accent1"/>
            </a:solidFill>
            <a:ln w="25400">
              <a:noFill/>
            </a:ln>
            <a:effectLst/>
            <a:sp3d/>
          </c:spPr>
          <c:val>
            <c:numRef>
              <c:f>Data_v1!$E$830:$E$1135</c:f>
              <c:numCache>
                <c:formatCode>General</c:formatCode>
                <c:ptCount val="30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1</c:v>
                </c:pt>
                <c:pt idx="23">
                  <c:v>2</c:v>
                </c:pt>
                <c:pt idx="24">
                  <c:v>3</c:v>
                </c:pt>
                <c:pt idx="25">
                  <c:v>4</c:v>
                </c:pt>
                <c:pt idx="26">
                  <c:v>5</c:v>
                </c:pt>
                <c:pt idx="27">
                  <c:v>5</c:v>
                </c:pt>
                <c:pt idx="28">
                  <c:v>5</c:v>
                </c:pt>
                <c:pt idx="29">
                  <c:v>5</c:v>
                </c:pt>
                <c:pt idx="30">
                  <c:v>5</c:v>
                </c:pt>
                <c:pt idx="31">
                  <c:v>5</c:v>
                </c:pt>
                <c:pt idx="32">
                  <c:v>5</c:v>
                </c:pt>
                <c:pt idx="33">
                  <c:v>5</c:v>
                </c:pt>
                <c:pt idx="34">
                  <c:v>5</c:v>
                </c:pt>
                <c:pt idx="35">
                  <c:v>5</c:v>
                </c:pt>
                <c:pt idx="36">
                  <c:v>5</c:v>
                </c:pt>
                <c:pt idx="37">
                  <c:v>5</c:v>
                </c:pt>
                <c:pt idx="38">
                  <c:v>5</c:v>
                </c:pt>
                <c:pt idx="39">
                  <c:v>5</c:v>
                </c:pt>
                <c:pt idx="40">
                  <c:v>5</c:v>
                </c:pt>
                <c:pt idx="41">
                  <c:v>5</c:v>
                </c:pt>
                <c:pt idx="42">
                  <c:v>5</c:v>
                </c:pt>
                <c:pt idx="43">
                  <c:v>5</c:v>
                </c:pt>
                <c:pt idx="44">
                  <c:v>5</c:v>
                </c:pt>
                <c:pt idx="45">
                  <c:v>5</c:v>
                </c:pt>
                <c:pt idx="46">
                  <c:v>5</c:v>
                </c:pt>
                <c:pt idx="47">
                  <c:v>5</c:v>
                </c:pt>
                <c:pt idx="48">
                  <c:v>5</c:v>
                </c:pt>
                <c:pt idx="49">
                  <c:v>5</c:v>
                </c:pt>
                <c:pt idx="50">
                  <c:v>5</c:v>
                </c:pt>
                <c:pt idx="51">
                  <c:v>5</c:v>
                </c:pt>
                <c:pt idx="52">
                  <c:v>5</c:v>
                </c:pt>
                <c:pt idx="53">
                  <c:v>5</c:v>
                </c:pt>
                <c:pt idx="54">
                  <c:v>5</c:v>
                </c:pt>
                <c:pt idx="55">
                  <c:v>5</c:v>
                </c:pt>
                <c:pt idx="56">
                  <c:v>5</c:v>
                </c:pt>
                <c:pt idx="57">
                  <c:v>5</c:v>
                </c:pt>
                <c:pt idx="58">
                  <c:v>5</c:v>
                </c:pt>
                <c:pt idx="59">
                  <c:v>5</c:v>
                </c:pt>
                <c:pt idx="60">
                  <c:v>5</c:v>
                </c:pt>
                <c:pt idx="61">
                  <c:v>5</c:v>
                </c:pt>
                <c:pt idx="62">
                  <c:v>5</c:v>
                </c:pt>
                <c:pt idx="63">
                  <c:v>5</c:v>
                </c:pt>
                <c:pt idx="64">
                  <c:v>5</c:v>
                </c:pt>
                <c:pt idx="65">
                  <c:v>5</c:v>
                </c:pt>
                <c:pt idx="66">
                  <c:v>5</c:v>
                </c:pt>
                <c:pt idx="67">
                  <c:v>5</c:v>
                </c:pt>
                <c:pt idx="68">
                  <c:v>5</c:v>
                </c:pt>
                <c:pt idx="69">
                  <c:v>5</c:v>
                </c:pt>
                <c:pt idx="70">
                  <c:v>5</c:v>
                </c:pt>
                <c:pt idx="71">
                  <c:v>5</c:v>
                </c:pt>
                <c:pt idx="72">
                  <c:v>5</c:v>
                </c:pt>
                <c:pt idx="73">
                  <c:v>5</c:v>
                </c:pt>
                <c:pt idx="74">
                  <c:v>5</c:v>
                </c:pt>
                <c:pt idx="75">
                  <c:v>5</c:v>
                </c:pt>
                <c:pt idx="76">
                  <c:v>5</c:v>
                </c:pt>
                <c:pt idx="77">
                  <c:v>5</c:v>
                </c:pt>
                <c:pt idx="78">
                  <c:v>5</c:v>
                </c:pt>
                <c:pt idx="79">
                  <c:v>5</c:v>
                </c:pt>
                <c:pt idx="80">
                  <c:v>5</c:v>
                </c:pt>
                <c:pt idx="81">
                  <c:v>5</c:v>
                </c:pt>
                <c:pt idx="82">
                  <c:v>5</c:v>
                </c:pt>
                <c:pt idx="83">
                  <c:v>5</c:v>
                </c:pt>
                <c:pt idx="84">
                  <c:v>5</c:v>
                </c:pt>
                <c:pt idx="85">
                  <c:v>5</c:v>
                </c:pt>
                <c:pt idx="86">
                  <c:v>5</c:v>
                </c:pt>
                <c:pt idx="87">
                  <c:v>5</c:v>
                </c:pt>
                <c:pt idx="88">
                  <c:v>5</c:v>
                </c:pt>
                <c:pt idx="89">
                  <c:v>5</c:v>
                </c:pt>
                <c:pt idx="90">
                  <c:v>5</c:v>
                </c:pt>
                <c:pt idx="91">
                  <c:v>5</c:v>
                </c:pt>
                <c:pt idx="92">
                  <c:v>5</c:v>
                </c:pt>
                <c:pt idx="93">
                  <c:v>5</c:v>
                </c:pt>
                <c:pt idx="94">
                  <c:v>5</c:v>
                </c:pt>
                <c:pt idx="95">
                  <c:v>5</c:v>
                </c:pt>
                <c:pt idx="96">
                  <c:v>5</c:v>
                </c:pt>
                <c:pt idx="97">
                  <c:v>5</c:v>
                </c:pt>
                <c:pt idx="98">
                  <c:v>5</c:v>
                </c:pt>
                <c:pt idx="99">
                  <c:v>5</c:v>
                </c:pt>
                <c:pt idx="100">
                  <c:v>5</c:v>
                </c:pt>
                <c:pt idx="101">
                  <c:v>5</c:v>
                </c:pt>
                <c:pt idx="102">
                  <c:v>5</c:v>
                </c:pt>
                <c:pt idx="103">
                  <c:v>5</c:v>
                </c:pt>
                <c:pt idx="104">
                  <c:v>5</c:v>
                </c:pt>
                <c:pt idx="105">
                  <c:v>5</c:v>
                </c:pt>
                <c:pt idx="106">
                  <c:v>5</c:v>
                </c:pt>
                <c:pt idx="107">
                  <c:v>5</c:v>
                </c:pt>
                <c:pt idx="108">
                  <c:v>5</c:v>
                </c:pt>
                <c:pt idx="109">
                  <c:v>5</c:v>
                </c:pt>
                <c:pt idx="110">
                  <c:v>5</c:v>
                </c:pt>
                <c:pt idx="111">
                  <c:v>5</c:v>
                </c:pt>
                <c:pt idx="112">
                  <c:v>5</c:v>
                </c:pt>
                <c:pt idx="113">
                  <c:v>5</c:v>
                </c:pt>
                <c:pt idx="114">
                  <c:v>5</c:v>
                </c:pt>
                <c:pt idx="115">
                  <c:v>5</c:v>
                </c:pt>
                <c:pt idx="116">
                  <c:v>5</c:v>
                </c:pt>
                <c:pt idx="117">
                  <c:v>5</c:v>
                </c:pt>
                <c:pt idx="118">
                  <c:v>5</c:v>
                </c:pt>
                <c:pt idx="119">
                  <c:v>5</c:v>
                </c:pt>
                <c:pt idx="120">
                  <c:v>5</c:v>
                </c:pt>
                <c:pt idx="121">
                  <c:v>5</c:v>
                </c:pt>
                <c:pt idx="122">
                  <c:v>5</c:v>
                </c:pt>
                <c:pt idx="123">
                  <c:v>5</c:v>
                </c:pt>
                <c:pt idx="124">
                  <c:v>5</c:v>
                </c:pt>
                <c:pt idx="125">
                  <c:v>5</c:v>
                </c:pt>
                <c:pt idx="126">
                  <c:v>5</c:v>
                </c:pt>
                <c:pt idx="127">
                  <c:v>5</c:v>
                </c:pt>
                <c:pt idx="128">
                  <c:v>5</c:v>
                </c:pt>
                <c:pt idx="129">
                  <c:v>5</c:v>
                </c:pt>
                <c:pt idx="130">
                  <c:v>5</c:v>
                </c:pt>
                <c:pt idx="131">
                  <c:v>5</c:v>
                </c:pt>
                <c:pt idx="132">
                  <c:v>5</c:v>
                </c:pt>
                <c:pt idx="133">
                  <c:v>5</c:v>
                </c:pt>
                <c:pt idx="134">
                  <c:v>5</c:v>
                </c:pt>
                <c:pt idx="135">
                  <c:v>5</c:v>
                </c:pt>
                <c:pt idx="136">
                  <c:v>5</c:v>
                </c:pt>
                <c:pt idx="137">
                  <c:v>5</c:v>
                </c:pt>
                <c:pt idx="138">
                  <c:v>5</c:v>
                </c:pt>
                <c:pt idx="139">
                  <c:v>5</c:v>
                </c:pt>
                <c:pt idx="140">
                  <c:v>5</c:v>
                </c:pt>
                <c:pt idx="141">
                  <c:v>6</c:v>
                </c:pt>
                <c:pt idx="142">
                  <c:v>7</c:v>
                </c:pt>
                <c:pt idx="143">
                  <c:v>8</c:v>
                </c:pt>
                <c:pt idx="144">
                  <c:v>9</c:v>
                </c:pt>
                <c:pt idx="145">
                  <c:v>10</c:v>
                </c:pt>
                <c:pt idx="146">
                  <c:v>11</c:v>
                </c:pt>
                <c:pt idx="147">
                  <c:v>11</c:v>
                </c:pt>
                <c:pt idx="148">
                  <c:v>11</c:v>
                </c:pt>
                <c:pt idx="149">
                  <c:v>11</c:v>
                </c:pt>
                <c:pt idx="150">
                  <c:v>11</c:v>
                </c:pt>
                <c:pt idx="151">
                  <c:v>11</c:v>
                </c:pt>
                <c:pt idx="152">
                  <c:v>10</c:v>
                </c:pt>
                <c:pt idx="153">
                  <c:v>9</c:v>
                </c:pt>
                <c:pt idx="154">
                  <c:v>8</c:v>
                </c:pt>
                <c:pt idx="155">
                  <c:v>7</c:v>
                </c:pt>
                <c:pt idx="156">
                  <c:v>6</c:v>
                </c:pt>
                <c:pt idx="157">
                  <c:v>6</c:v>
                </c:pt>
                <c:pt idx="158">
                  <c:v>6</c:v>
                </c:pt>
                <c:pt idx="159">
                  <c:v>6</c:v>
                </c:pt>
                <c:pt idx="160">
                  <c:v>6</c:v>
                </c:pt>
                <c:pt idx="161">
                  <c:v>6</c:v>
                </c:pt>
                <c:pt idx="162">
                  <c:v>6</c:v>
                </c:pt>
                <c:pt idx="163">
                  <c:v>6</c:v>
                </c:pt>
                <c:pt idx="164">
                  <c:v>6</c:v>
                </c:pt>
                <c:pt idx="165">
                  <c:v>6</c:v>
                </c:pt>
                <c:pt idx="166">
                  <c:v>6</c:v>
                </c:pt>
                <c:pt idx="167">
                  <c:v>6</c:v>
                </c:pt>
                <c:pt idx="168">
                  <c:v>6</c:v>
                </c:pt>
                <c:pt idx="169">
                  <c:v>6</c:v>
                </c:pt>
                <c:pt idx="170">
                  <c:v>6</c:v>
                </c:pt>
                <c:pt idx="171">
                  <c:v>6</c:v>
                </c:pt>
                <c:pt idx="172">
                  <c:v>6</c:v>
                </c:pt>
                <c:pt idx="173">
                  <c:v>6</c:v>
                </c:pt>
                <c:pt idx="174">
                  <c:v>6</c:v>
                </c:pt>
                <c:pt idx="175">
                  <c:v>6</c:v>
                </c:pt>
                <c:pt idx="176">
                  <c:v>6</c:v>
                </c:pt>
                <c:pt idx="177">
                  <c:v>6</c:v>
                </c:pt>
                <c:pt idx="178">
                  <c:v>6</c:v>
                </c:pt>
                <c:pt idx="179">
                  <c:v>6</c:v>
                </c:pt>
                <c:pt idx="180">
                  <c:v>6</c:v>
                </c:pt>
                <c:pt idx="181">
                  <c:v>6</c:v>
                </c:pt>
                <c:pt idx="182">
                  <c:v>6</c:v>
                </c:pt>
                <c:pt idx="183">
                  <c:v>6</c:v>
                </c:pt>
                <c:pt idx="184">
                  <c:v>6</c:v>
                </c:pt>
                <c:pt idx="185">
                  <c:v>6</c:v>
                </c:pt>
                <c:pt idx="186">
                  <c:v>6</c:v>
                </c:pt>
                <c:pt idx="187">
                  <c:v>6</c:v>
                </c:pt>
                <c:pt idx="188">
                  <c:v>6</c:v>
                </c:pt>
                <c:pt idx="189">
                  <c:v>6</c:v>
                </c:pt>
                <c:pt idx="190">
                  <c:v>6</c:v>
                </c:pt>
                <c:pt idx="191">
                  <c:v>6</c:v>
                </c:pt>
                <c:pt idx="192">
                  <c:v>6</c:v>
                </c:pt>
                <c:pt idx="193">
                  <c:v>6</c:v>
                </c:pt>
                <c:pt idx="194">
                  <c:v>6</c:v>
                </c:pt>
                <c:pt idx="195">
                  <c:v>6</c:v>
                </c:pt>
                <c:pt idx="196">
                  <c:v>6</c:v>
                </c:pt>
                <c:pt idx="197">
                  <c:v>6</c:v>
                </c:pt>
                <c:pt idx="198">
                  <c:v>6</c:v>
                </c:pt>
                <c:pt idx="199">
                  <c:v>6</c:v>
                </c:pt>
                <c:pt idx="200">
                  <c:v>6</c:v>
                </c:pt>
                <c:pt idx="201">
                  <c:v>6</c:v>
                </c:pt>
                <c:pt idx="202">
                  <c:v>6</c:v>
                </c:pt>
                <c:pt idx="203">
                  <c:v>6</c:v>
                </c:pt>
                <c:pt idx="204">
                  <c:v>6</c:v>
                </c:pt>
                <c:pt idx="205">
                  <c:v>6</c:v>
                </c:pt>
                <c:pt idx="206">
                  <c:v>6</c:v>
                </c:pt>
                <c:pt idx="207">
                  <c:v>6</c:v>
                </c:pt>
                <c:pt idx="208">
                  <c:v>6</c:v>
                </c:pt>
                <c:pt idx="209">
                  <c:v>6</c:v>
                </c:pt>
                <c:pt idx="210">
                  <c:v>6</c:v>
                </c:pt>
                <c:pt idx="211">
                  <c:v>6</c:v>
                </c:pt>
                <c:pt idx="212">
                  <c:v>6</c:v>
                </c:pt>
                <c:pt idx="213">
                  <c:v>6</c:v>
                </c:pt>
                <c:pt idx="214">
                  <c:v>6</c:v>
                </c:pt>
                <c:pt idx="215">
                  <c:v>6</c:v>
                </c:pt>
                <c:pt idx="216">
                  <c:v>6</c:v>
                </c:pt>
                <c:pt idx="217">
                  <c:v>6</c:v>
                </c:pt>
                <c:pt idx="218">
                  <c:v>6</c:v>
                </c:pt>
                <c:pt idx="219">
                  <c:v>6</c:v>
                </c:pt>
                <c:pt idx="220">
                  <c:v>6</c:v>
                </c:pt>
                <c:pt idx="221">
                  <c:v>6</c:v>
                </c:pt>
                <c:pt idx="222">
                  <c:v>6</c:v>
                </c:pt>
                <c:pt idx="223">
                  <c:v>6</c:v>
                </c:pt>
                <c:pt idx="224">
                  <c:v>6</c:v>
                </c:pt>
                <c:pt idx="225">
                  <c:v>6</c:v>
                </c:pt>
                <c:pt idx="226">
                  <c:v>6</c:v>
                </c:pt>
                <c:pt idx="227">
                  <c:v>6</c:v>
                </c:pt>
                <c:pt idx="228">
                  <c:v>6</c:v>
                </c:pt>
                <c:pt idx="229">
                  <c:v>6</c:v>
                </c:pt>
                <c:pt idx="230">
                  <c:v>6</c:v>
                </c:pt>
                <c:pt idx="231">
                  <c:v>6</c:v>
                </c:pt>
                <c:pt idx="232">
                  <c:v>6</c:v>
                </c:pt>
                <c:pt idx="233">
                  <c:v>6</c:v>
                </c:pt>
                <c:pt idx="234">
                  <c:v>6</c:v>
                </c:pt>
                <c:pt idx="235">
                  <c:v>6</c:v>
                </c:pt>
                <c:pt idx="236">
                  <c:v>6</c:v>
                </c:pt>
                <c:pt idx="237">
                  <c:v>6</c:v>
                </c:pt>
                <c:pt idx="238">
                  <c:v>6</c:v>
                </c:pt>
                <c:pt idx="239">
                  <c:v>6</c:v>
                </c:pt>
                <c:pt idx="240">
                  <c:v>6</c:v>
                </c:pt>
                <c:pt idx="241">
                  <c:v>6</c:v>
                </c:pt>
                <c:pt idx="242">
                  <c:v>6</c:v>
                </c:pt>
                <c:pt idx="243">
                  <c:v>7</c:v>
                </c:pt>
                <c:pt idx="244">
                  <c:v>8</c:v>
                </c:pt>
                <c:pt idx="245">
                  <c:v>9</c:v>
                </c:pt>
                <c:pt idx="246">
                  <c:v>10</c:v>
                </c:pt>
                <c:pt idx="247">
                  <c:v>11</c:v>
                </c:pt>
                <c:pt idx="248">
                  <c:v>11</c:v>
                </c:pt>
                <c:pt idx="249">
                  <c:v>11</c:v>
                </c:pt>
                <c:pt idx="250">
                  <c:v>11</c:v>
                </c:pt>
                <c:pt idx="251">
                  <c:v>11</c:v>
                </c:pt>
                <c:pt idx="252">
                  <c:v>11</c:v>
                </c:pt>
                <c:pt idx="253">
                  <c:v>11</c:v>
                </c:pt>
                <c:pt idx="254">
                  <c:v>11</c:v>
                </c:pt>
                <c:pt idx="255">
                  <c:v>11</c:v>
                </c:pt>
                <c:pt idx="256">
                  <c:v>11</c:v>
                </c:pt>
                <c:pt idx="257">
                  <c:v>11</c:v>
                </c:pt>
                <c:pt idx="258">
                  <c:v>11</c:v>
                </c:pt>
                <c:pt idx="259">
                  <c:v>11</c:v>
                </c:pt>
                <c:pt idx="260">
                  <c:v>11</c:v>
                </c:pt>
                <c:pt idx="261">
                  <c:v>11</c:v>
                </c:pt>
                <c:pt idx="262">
                  <c:v>11</c:v>
                </c:pt>
                <c:pt idx="263">
                  <c:v>11</c:v>
                </c:pt>
                <c:pt idx="264">
                  <c:v>11</c:v>
                </c:pt>
                <c:pt idx="265">
                  <c:v>11</c:v>
                </c:pt>
                <c:pt idx="266">
                  <c:v>11</c:v>
                </c:pt>
                <c:pt idx="267">
                  <c:v>11</c:v>
                </c:pt>
                <c:pt idx="268">
                  <c:v>11</c:v>
                </c:pt>
                <c:pt idx="269">
                  <c:v>11</c:v>
                </c:pt>
                <c:pt idx="270">
                  <c:v>11</c:v>
                </c:pt>
                <c:pt idx="271">
                  <c:v>10</c:v>
                </c:pt>
                <c:pt idx="272">
                  <c:v>9</c:v>
                </c:pt>
                <c:pt idx="273">
                  <c:v>8</c:v>
                </c:pt>
                <c:pt idx="274">
                  <c:v>7</c:v>
                </c:pt>
                <c:pt idx="275">
                  <c:v>6</c:v>
                </c:pt>
                <c:pt idx="276">
                  <c:v>5</c:v>
                </c:pt>
                <c:pt idx="277">
                  <c:v>5</c:v>
                </c:pt>
                <c:pt idx="278">
                  <c:v>5</c:v>
                </c:pt>
                <c:pt idx="279">
                  <c:v>5</c:v>
                </c:pt>
                <c:pt idx="280">
                  <c:v>5</c:v>
                </c:pt>
                <c:pt idx="281">
                  <c:v>5</c:v>
                </c:pt>
                <c:pt idx="282">
                  <c:v>5</c:v>
                </c:pt>
                <c:pt idx="283">
                  <c:v>5</c:v>
                </c:pt>
                <c:pt idx="284">
                  <c:v>5</c:v>
                </c:pt>
                <c:pt idx="285">
                  <c:v>5</c:v>
                </c:pt>
                <c:pt idx="286">
                  <c:v>5</c:v>
                </c:pt>
                <c:pt idx="287">
                  <c:v>5</c:v>
                </c:pt>
                <c:pt idx="288">
                  <c:v>5</c:v>
                </c:pt>
                <c:pt idx="289">
                  <c:v>5</c:v>
                </c:pt>
                <c:pt idx="290">
                  <c:v>5</c:v>
                </c:pt>
                <c:pt idx="291">
                  <c:v>5</c:v>
                </c:pt>
                <c:pt idx="292">
                  <c:v>5</c:v>
                </c:pt>
                <c:pt idx="293">
                  <c:v>5</c:v>
                </c:pt>
                <c:pt idx="294">
                  <c:v>5</c:v>
                </c:pt>
                <c:pt idx="295">
                  <c:v>5</c:v>
                </c:pt>
                <c:pt idx="296">
                  <c:v>5</c:v>
                </c:pt>
                <c:pt idx="297">
                  <c:v>5</c:v>
                </c:pt>
                <c:pt idx="298">
                  <c:v>5</c:v>
                </c:pt>
                <c:pt idx="299">
                  <c:v>5</c:v>
                </c:pt>
                <c:pt idx="300">
                  <c:v>5</c:v>
                </c:pt>
                <c:pt idx="301">
                  <c:v>5</c:v>
                </c:pt>
                <c:pt idx="302">
                  <c:v>5</c:v>
                </c:pt>
                <c:pt idx="303">
                  <c:v>5</c:v>
                </c:pt>
                <c:pt idx="304">
                  <c:v>5</c:v>
                </c:pt>
                <c:pt idx="305">
                  <c:v>5</c:v>
                </c:pt>
              </c:numCache>
            </c:numRef>
          </c:val>
          <c:smooth val="0"/>
        </c:ser>
        <c:ser>
          <c:idx val="1"/>
          <c:order val="1"/>
          <c:tx>
            <c:v>44</c:v>
          </c:tx>
          <c:spPr>
            <a:solidFill>
              <a:schemeClr val="accent2"/>
            </a:solidFill>
            <a:ln w="25400">
              <a:noFill/>
            </a:ln>
            <a:effectLst/>
            <a:sp3d/>
          </c:spPr>
          <c:val>
            <c:numRef>
              <c:f>Data_v1!$F$830:$F$1135</c:f>
              <c:numCache>
                <c:formatCode>General</c:formatCode>
                <c:ptCount val="306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1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1</c:v>
                </c:pt>
                <c:pt idx="105">
                  <c:v>1</c:v>
                </c:pt>
                <c:pt idx="106">
                  <c:v>1</c:v>
                </c:pt>
                <c:pt idx="107">
                  <c:v>1</c:v>
                </c:pt>
                <c:pt idx="108">
                  <c:v>1</c:v>
                </c:pt>
                <c:pt idx="109">
                  <c:v>1</c:v>
                </c:pt>
                <c:pt idx="110">
                  <c:v>1</c:v>
                </c:pt>
                <c:pt idx="111">
                  <c:v>1</c:v>
                </c:pt>
                <c:pt idx="112">
                  <c:v>1</c:v>
                </c:pt>
                <c:pt idx="113">
                  <c:v>1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1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1</c:v>
                </c:pt>
                <c:pt idx="123">
                  <c:v>1</c:v>
                </c:pt>
                <c:pt idx="124">
                  <c:v>1</c:v>
                </c:pt>
                <c:pt idx="125">
                  <c:v>1</c:v>
                </c:pt>
                <c:pt idx="126">
                  <c:v>1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2</c:v>
                </c:pt>
                <c:pt idx="139">
                  <c:v>3</c:v>
                </c:pt>
                <c:pt idx="140">
                  <c:v>4</c:v>
                </c:pt>
                <c:pt idx="141">
                  <c:v>4</c:v>
                </c:pt>
                <c:pt idx="142">
                  <c:v>4</c:v>
                </c:pt>
                <c:pt idx="143">
                  <c:v>4</c:v>
                </c:pt>
                <c:pt idx="144">
                  <c:v>4</c:v>
                </c:pt>
                <c:pt idx="145">
                  <c:v>4</c:v>
                </c:pt>
                <c:pt idx="146">
                  <c:v>4</c:v>
                </c:pt>
                <c:pt idx="147">
                  <c:v>5</c:v>
                </c:pt>
                <c:pt idx="148">
                  <c:v>6</c:v>
                </c:pt>
                <c:pt idx="149">
                  <c:v>7</c:v>
                </c:pt>
                <c:pt idx="150">
                  <c:v>8</c:v>
                </c:pt>
                <c:pt idx="151">
                  <c:v>8</c:v>
                </c:pt>
                <c:pt idx="152">
                  <c:v>9</c:v>
                </c:pt>
                <c:pt idx="153">
                  <c:v>9</c:v>
                </c:pt>
                <c:pt idx="154">
                  <c:v>9</c:v>
                </c:pt>
                <c:pt idx="155">
                  <c:v>9</c:v>
                </c:pt>
                <c:pt idx="156">
                  <c:v>9</c:v>
                </c:pt>
                <c:pt idx="157">
                  <c:v>9</c:v>
                </c:pt>
                <c:pt idx="158">
                  <c:v>9</c:v>
                </c:pt>
                <c:pt idx="159">
                  <c:v>9</c:v>
                </c:pt>
                <c:pt idx="160">
                  <c:v>9</c:v>
                </c:pt>
                <c:pt idx="161">
                  <c:v>9</c:v>
                </c:pt>
                <c:pt idx="162">
                  <c:v>9</c:v>
                </c:pt>
                <c:pt idx="163">
                  <c:v>9</c:v>
                </c:pt>
                <c:pt idx="164">
                  <c:v>9</c:v>
                </c:pt>
                <c:pt idx="165">
                  <c:v>9</c:v>
                </c:pt>
                <c:pt idx="166">
                  <c:v>9</c:v>
                </c:pt>
                <c:pt idx="167">
                  <c:v>9</c:v>
                </c:pt>
                <c:pt idx="168">
                  <c:v>9</c:v>
                </c:pt>
                <c:pt idx="169">
                  <c:v>9</c:v>
                </c:pt>
                <c:pt idx="170">
                  <c:v>9</c:v>
                </c:pt>
                <c:pt idx="171">
                  <c:v>9</c:v>
                </c:pt>
                <c:pt idx="172">
                  <c:v>9</c:v>
                </c:pt>
                <c:pt idx="173">
                  <c:v>9</c:v>
                </c:pt>
                <c:pt idx="174">
                  <c:v>9</c:v>
                </c:pt>
                <c:pt idx="175">
                  <c:v>9</c:v>
                </c:pt>
                <c:pt idx="176">
                  <c:v>9</c:v>
                </c:pt>
                <c:pt idx="177">
                  <c:v>9</c:v>
                </c:pt>
                <c:pt idx="178">
                  <c:v>9</c:v>
                </c:pt>
                <c:pt idx="179">
                  <c:v>9</c:v>
                </c:pt>
                <c:pt idx="180">
                  <c:v>9</c:v>
                </c:pt>
                <c:pt idx="181">
                  <c:v>9</c:v>
                </c:pt>
                <c:pt idx="182">
                  <c:v>9</c:v>
                </c:pt>
                <c:pt idx="183">
                  <c:v>9</c:v>
                </c:pt>
                <c:pt idx="184">
                  <c:v>9</c:v>
                </c:pt>
                <c:pt idx="185">
                  <c:v>9</c:v>
                </c:pt>
                <c:pt idx="186">
                  <c:v>9</c:v>
                </c:pt>
                <c:pt idx="187">
                  <c:v>9</c:v>
                </c:pt>
                <c:pt idx="188">
                  <c:v>9</c:v>
                </c:pt>
                <c:pt idx="189">
                  <c:v>9</c:v>
                </c:pt>
                <c:pt idx="190">
                  <c:v>9</c:v>
                </c:pt>
                <c:pt idx="191">
                  <c:v>9</c:v>
                </c:pt>
                <c:pt idx="192">
                  <c:v>9</c:v>
                </c:pt>
                <c:pt idx="193">
                  <c:v>9</c:v>
                </c:pt>
                <c:pt idx="194">
                  <c:v>9</c:v>
                </c:pt>
                <c:pt idx="195">
                  <c:v>9</c:v>
                </c:pt>
                <c:pt idx="196">
                  <c:v>9</c:v>
                </c:pt>
                <c:pt idx="197">
                  <c:v>9</c:v>
                </c:pt>
                <c:pt idx="198">
                  <c:v>9</c:v>
                </c:pt>
                <c:pt idx="199">
                  <c:v>9</c:v>
                </c:pt>
                <c:pt idx="200">
                  <c:v>9</c:v>
                </c:pt>
                <c:pt idx="201">
                  <c:v>9</c:v>
                </c:pt>
                <c:pt idx="202">
                  <c:v>9</c:v>
                </c:pt>
                <c:pt idx="203">
                  <c:v>9</c:v>
                </c:pt>
                <c:pt idx="204">
                  <c:v>9</c:v>
                </c:pt>
                <c:pt idx="205">
                  <c:v>9</c:v>
                </c:pt>
                <c:pt idx="206">
                  <c:v>9</c:v>
                </c:pt>
                <c:pt idx="207">
                  <c:v>9</c:v>
                </c:pt>
                <c:pt idx="208">
                  <c:v>9</c:v>
                </c:pt>
                <c:pt idx="209">
                  <c:v>9</c:v>
                </c:pt>
                <c:pt idx="210">
                  <c:v>9</c:v>
                </c:pt>
                <c:pt idx="211">
                  <c:v>9</c:v>
                </c:pt>
                <c:pt idx="212">
                  <c:v>9</c:v>
                </c:pt>
                <c:pt idx="213">
                  <c:v>9</c:v>
                </c:pt>
                <c:pt idx="214">
                  <c:v>9</c:v>
                </c:pt>
                <c:pt idx="215">
                  <c:v>9</c:v>
                </c:pt>
                <c:pt idx="216">
                  <c:v>9</c:v>
                </c:pt>
                <c:pt idx="217">
                  <c:v>9</c:v>
                </c:pt>
                <c:pt idx="218">
                  <c:v>9</c:v>
                </c:pt>
                <c:pt idx="219">
                  <c:v>9</c:v>
                </c:pt>
                <c:pt idx="220">
                  <c:v>9</c:v>
                </c:pt>
                <c:pt idx="221">
                  <c:v>9</c:v>
                </c:pt>
                <c:pt idx="222">
                  <c:v>9</c:v>
                </c:pt>
                <c:pt idx="223">
                  <c:v>9</c:v>
                </c:pt>
                <c:pt idx="224">
                  <c:v>9</c:v>
                </c:pt>
                <c:pt idx="225">
                  <c:v>9</c:v>
                </c:pt>
                <c:pt idx="226">
                  <c:v>9</c:v>
                </c:pt>
                <c:pt idx="227">
                  <c:v>9</c:v>
                </c:pt>
                <c:pt idx="228">
                  <c:v>9</c:v>
                </c:pt>
                <c:pt idx="229">
                  <c:v>9</c:v>
                </c:pt>
                <c:pt idx="230">
                  <c:v>9</c:v>
                </c:pt>
                <c:pt idx="231">
                  <c:v>9</c:v>
                </c:pt>
                <c:pt idx="232">
                  <c:v>9</c:v>
                </c:pt>
                <c:pt idx="233">
                  <c:v>9</c:v>
                </c:pt>
                <c:pt idx="234">
                  <c:v>9</c:v>
                </c:pt>
                <c:pt idx="235">
                  <c:v>9</c:v>
                </c:pt>
                <c:pt idx="236">
                  <c:v>9</c:v>
                </c:pt>
                <c:pt idx="237">
                  <c:v>9</c:v>
                </c:pt>
                <c:pt idx="238">
                  <c:v>9</c:v>
                </c:pt>
                <c:pt idx="239">
                  <c:v>9</c:v>
                </c:pt>
                <c:pt idx="240">
                  <c:v>9</c:v>
                </c:pt>
                <c:pt idx="241">
                  <c:v>10</c:v>
                </c:pt>
                <c:pt idx="242">
                  <c:v>11</c:v>
                </c:pt>
                <c:pt idx="243">
                  <c:v>11</c:v>
                </c:pt>
                <c:pt idx="244">
                  <c:v>11</c:v>
                </c:pt>
                <c:pt idx="245">
                  <c:v>11</c:v>
                </c:pt>
                <c:pt idx="246">
                  <c:v>11</c:v>
                </c:pt>
                <c:pt idx="247">
                  <c:v>11</c:v>
                </c:pt>
                <c:pt idx="248">
                  <c:v>12</c:v>
                </c:pt>
                <c:pt idx="249">
                  <c:v>12</c:v>
                </c:pt>
                <c:pt idx="250">
                  <c:v>12</c:v>
                </c:pt>
                <c:pt idx="251">
                  <c:v>12</c:v>
                </c:pt>
                <c:pt idx="252">
                  <c:v>12</c:v>
                </c:pt>
                <c:pt idx="253">
                  <c:v>12</c:v>
                </c:pt>
                <c:pt idx="254">
                  <c:v>12</c:v>
                </c:pt>
                <c:pt idx="255">
                  <c:v>12</c:v>
                </c:pt>
                <c:pt idx="256">
                  <c:v>12</c:v>
                </c:pt>
                <c:pt idx="257">
                  <c:v>12</c:v>
                </c:pt>
                <c:pt idx="258">
                  <c:v>12</c:v>
                </c:pt>
                <c:pt idx="259">
                  <c:v>12</c:v>
                </c:pt>
                <c:pt idx="260">
                  <c:v>12</c:v>
                </c:pt>
                <c:pt idx="261">
                  <c:v>12</c:v>
                </c:pt>
                <c:pt idx="262">
                  <c:v>12</c:v>
                </c:pt>
                <c:pt idx="263">
                  <c:v>12</c:v>
                </c:pt>
                <c:pt idx="264">
                  <c:v>12</c:v>
                </c:pt>
                <c:pt idx="265">
                  <c:v>12</c:v>
                </c:pt>
                <c:pt idx="266">
                  <c:v>12</c:v>
                </c:pt>
                <c:pt idx="267">
                  <c:v>12</c:v>
                </c:pt>
                <c:pt idx="268">
                  <c:v>11</c:v>
                </c:pt>
                <c:pt idx="269">
                  <c:v>10</c:v>
                </c:pt>
                <c:pt idx="270">
                  <c:v>9</c:v>
                </c:pt>
                <c:pt idx="271">
                  <c:v>9</c:v>
                </c:pt>
                <c:pt idx="272">
                  <c:v>9</c:v>
                </c:pt>
                <c:pt idx="273">
                  <c:v>9</c:v>
                </c:pt>
                <c:pt idx="274">
                  <c:v>9</c:v>
                </c:pt>
                <c:pt idx="275">
                  <c:v>9</c:v>
                </c:pt>
                <c:pt idx="276">
                  <c:v>9</c:v>
                </c:pt>
                <c:pt idx="277">
                  <c:v>8</c:v>
                </c:pt>
                <c:pt idx="278">
                  <c:v>7</c:v>
                </c:pt>
                <c:pt idx="279">
                  <c:v>6</c:v>
                </c:pt>
                <c:pt idx="280">
                  <c:v>5</c:v>
                </c:pt>
                <c:pt idx="281">
                  <c:v>4</c:v>
                </c:pt>
                <c:pt idx="282">
                  <c:v>3</c:v>
                </c:pt>
                <c:pt idx="283">
                  <c:v>3</c:v>
                </c:pt>
                <c:pt idx="284">
                  <c:v>3</c:v>
                </c:pt>
                <c:pt idx="285">
                  <c:v>3</c:v>
                </c:pt>
                <c:pt idx="286">
                  <c:v>3</c:v>
                </c:pt>
                <c:pt idx="287">
                  <c:v>3</c:v>
                </c:pt>
                <c:pt idx="288">
                  <c:v>3</c:v>
                </c:pt>
                <c:pt idx="289">
                  <c:v>3</c:v>
                </c:pt>
                <c:pt idx="290">
                  <c:v>3</c:v>
                </c:pt>
                <c:pt idx="291">
                  <c:v>3</c:v>
                </c:pt>
                <c:pt idx="292">
                  <c:v>3</c:v>
                </c:pt>
                <c:pt idx="293">
                  <c:v>3</c:v>
                </c:pt>
                <c:pt idx="294">
                  <c:v>3</c:v>
                </c:pt>
                <c:pt idx="295">
                  <c:v>3</c:v>
                </c:pt>
                <c:pt idx="296">
                  <c:v>3</c:v>
                </c:pt>
                <c:pt idx="297">
                  <c:v>3</c:v>
                </c:pt>
                <c:pt idx="298">
                  <c:v>3</c:v>
                </c:pt>
                <c:pt idx="299">
                  <c:v>3</c:v>
                </c:pt>
                <c:pt idx="300">
                  <c:v>3</c:v>
                </c:pt>
                <c:pt idx="301">
                  <c:v>3</c:v>
                </c:pt>
                <c:pt idx="302">
                  <c:v>3</c:v>
                </c:pt>
                <c:pt idx="303">
                  <c:v>3</c:v>
                </c:pt>
                <c:pt idx="304">
                  <c:v>3</c:v>
                </c:pt>
                <c:pt idx="305">
                  <c:v>3</c:v>
                </c:pt>
              </c:numCache>
            </c:numRef>
          </c:val>
          <c:smooth val="0"/>
        </c:ser>
        <c:ser>
          <c:idx val="2"/>
          <c:order val="2"/>
          <c:tx>
            <c:v>45</c:v>
          </c:tx>
          <c:spPr>
            <a:solidFill>
              <a:schemeClr val="accent3"/>
            </a:solidFill>
            <a:ln w="25400">
              <a:noFill/>
            </a:ln>
            <a:effectLst/>
            <a:sp3d/>
          </c:spPr>
          <c:val>
            <c:numRef>
              <c:f>Data_v1!$G$830:$G$1135</c:f>
              <c:numCache>
                <c:formatCode>General</c:formatCode>
                <c:ptCount val="306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7</c:v>
                </c:pt>
                <c:pt idx="4">
                  <c:v>7</c:v>
                </c:pt>
                <c:pt idx="5">
                  <c:v>6</c:v>
                </c:pt>
                <c:pt idx="6">
                  <c:v>5</c:v>
                </c:pt>
                <c:pt idx="7">
                  <c:v>5</c:v>
                </c:pt>
                <c:pt idx="8">
                  <c:v>5</c:v>
                </c:pt>
                <c:pt idx="9">
                  <c:v>4</c:v>
                </c:pt>
                <c:pt idx="10">
                  <c:v>4</c:v>
                </c:pt>
                <c:pt idx="11">
                  <c:v>5</c:v>
                </c:pt>
                <c:pt idx="12">
                  <c:v>6</c:v>
                </c:pt>
                <c:pt idx="13">
                  <c:v>7</c:v>
                </c:pt>
                <c:pt idx="14">
                  <c:v>7</c:v>
                </c:pt>
                <c:pt idx="15">
                  <c:v>7</c:v>
                </c:pt>
                <c:pt idx="16">
                  <c:v>6</c:v>
                </c:pt>
                <c:pt idx="17">
                  <c:v>5</c:v>
                </c:pt>
                <c:pt idx="18">
                  <c:v>4</c:v>
                </c:pt>
                <c:pt idx="19">
                  <c:v>4</c:v>
                </c:pt>
                <c:pt idx="20">
                  <c:v>5</c:v>
                </c:pt>
                <c:pt idx="21">
                  <c:v>5</c:v>
                </c:pt>
                <c:pt idx="22">
                  <c:v>5</c:v>
                </c:pt>
                <c:pt idx="23">
                  <c:v>5</c:v>
                </c:pt>
                <c:pt idx="24">
                  <c:v>5</c:v>
                </c:pt>
                <c:pt idx="25">
                  <c:v>5</c:v>
                </c:pt>
                <c:pt idx="26">
                  <c:v>5</c:v>
                </c:pt>
                <c:pt idx="27">
                  <c:v>6</c:v>
                </c:pt>
                <c:pt idx="28">
                  <c:v>6</c:v>
                </c:pt>
                <c:pt idx="29">
                  <c:v>6</c:v>
                </c:pt>
                <c:pt idx="30">
                  <c:v>6</c:v>
                </c:pt>
                <c:pt idx="31">
                  <c:v>6</c:v>
                </c:pt>
                <c:pt idx="32">
                  <c:v>6</c:v>
                </c:pt>
                <c:pt idx="33">
                  <c:v>6</c:v>
                </c:pt>
                <c:pt idx="34">
                  <c:v>6</c:v>
                </c:pt>
                <c:pt idx="35">
                  <c:v>6</c:v>
                </c:pt>
                <c:pt idx="36">
                  <c:v>6</c:v>
                </c:pt>
                <c:pt idx="37">
                  <c:v>6</c:v>
                </c:pt>
                <c:pt idx="38">
                  <c:v>6</c:v>
                </c:pt>
                <c:pt idx="39">
                  <c:v>6</c:v>
                </c:pt>
                <c:pt idx="40">
                  <c:v>6</c:v>
                </c:pt>
                <c:pt idx="41">
                  <c:v>6</c:v>
                </c:pt>
                <c:pt idx="42">
                  <c:v>6</c:v>
                </c:pt>
                <c:pt idx="43">
                  <c:v>6</c:v>
                </c:pt>
                <c:pt idx="44">
                  <c:v>6</c:v>
                </c:pt>
                <c:pt idx="45">
                  <c:v>6</c:v>
                </c:pt>
                <c:pt idx="46">
                  <c:v>6</c:v>
                </c:pt>
                <c:pt idx="47">
                  <c:v>6</c:v>
                </c:pt>
                <c:pt idx="48">
                  <c:v>6</c:v>
                </c:pt>
                <c:pt idx="49">
                  <c:v>6</c:v>
                </c:pt>
                <c:pt idx="50">
                  <c:v>6</c:v>
                </c:pt>
                <c:pt idx="51">
                  <c:v>6</c:v>
                </c:pt>
                <c:pt idx="52">
                  <c:v>6</c:v>
                </c:pt>
                <c:pt idx="53">
                  <c:v>6</c:v>
                </c:pt>
                <c:pt idx="54">
                  <c:v>6</c:v>
                </c:pt>
                <c:pt idx="55">
                  <c:v>6</c:v>
                </c:pt>
                <c:pt idx="56">
                  <c:v>6</c:v>
                </c:pt>
                <c:pt idx="57">
                  <c:v>6</c:v>
                </c:pt>
                <c:pt idx="58">
                  <c:v>6</c:v>
                </c:pt>
                <c:pt idx="59">
                  <c:v>6</c:v>
                </c:pt>
                <c:pt idx="60">
                  <c:v>6</c:v>
                </c:pt>
                <c:pt idx="61">
                  <c:v>6</c:v>
                </c:pt>
                <c:pt idx="62">
                  <c:v>6</c:v>
                </c:pt>
                <c:pt idx="63">
                  <c:v>6</c:v>
                </c:pt>
                <c:pt idx="64">
                  <c:v>6</c:v>
                </c:pt>
                <c:pt idx="65">
                  <c:v>6</c:v>
                </c:pt>
                <c:pt idx="66">
                  <c:v>6</c:v>
                </c:pt>
                <c:pt idx="67">
                  <c:v>6</c:v>
                </c:pt>
                <c:pt idx="68">
                  <c:v>6</c:v>
                </c:pt>
                <c:pt idx="69">
                  <c:v>6</c:v>
                </c:pt>
                <c:pt idx="70">
                  <c:v>6</c:v>
                </c:pt>
                <c:pt idx="71">
                  <c:v>6</c:v>
                </c:pt>
                <c:pt idx="72">
                  <c:v>6</c:v>
                </c:pt>
                <c:pt idx="73">
                  <c:v>6</c:v>
                </c:pt>
                <c:pt idx="74">
                  <c:v>6</c:v>
                </c:pt>
                <c:pt idx="75">
                  <c:v>6</c:v>
                </c:pt>
                <c:pt idx="76">
                  <c:v>6</c:v>
                </c:pt>
                <c:pt idx="77">
                  <c:v>6</c:v>
                </c:pt>
                <c:pt idx="78">
                  <c:v>6</c:v>
                </c:pt>
                <c:pt idx="79">
                  <c:v>6</c:v>
                </c:pt>
                <c:pt idx="80">
                  <c:v>6</c:v>
                </c:pt>
                <c:pt idx="81">
                  <c:v>6</c:v>
                </c:pt>
                <c:pt idx="82">
                  <c:v>6</c:v>
                </c:pt>
                <c:pt idx="83">
                  <c:v>6</c:v>
                </c:pt>
                <c:pt idx="84">
                  <c:v>6</c:v>
                </c:pt>
                <c:pt idx="85">
                  <c:v>6</c:v>
                </c:pt>
                <c:pt idx="86">
                  <c:v>6</c:v>
                </c:pt>
                <c:pt idx="87">
                  <c:v>6</c:v>
                </c:pt>
                <c:pt idx="88">
                  <c:v>6</c:v>
                </c:pt>
                <c:pt idx="89">
                  <c:v>6</c:v>
                </c:pt>
                <c:pt idx="90">
                  <c:v>6</c:v>
                </c:pt>
                <c:pt idx="91">
                  <c:v>6</c:v>
                </c:pt>
                <c:pt idx="92">
                  <c:v>6</c:v>
                </c:pt>
                <c:pt idx="93">
                  <c:v>6</c:v>
                </c:pt>
                <c:pt idx="94">
                  <c:v>6</c:v>
                </c:pt>
                <c:pt idx="95">
                  <c:v>6</c:v>
                </c:pt>
                <c:pt idx="96">
                  <c:v>6</c:v>
                </c:pt>
                <c:pt idx="97">
                  <c:v>6</c:v>
                </c:pt>
                <c:pt idx="98">
                  <c:v>6</c:v>
                </c:pt>
                <c:pt idx="99">
                  <c:v>6</c:v>
                </c:pt>
                <c:pt idx="100">
                  <c:v>6</c:v>
                </c:pt>
                <c:pt idx="101">
                  <c:v>6</c:v>
                </c:pt>
                <c:pt idx="102">
                  <c:v>6</c:v>
                </c:pt>
                <c:pt idx="103">
                  <c:v>6</c:v>
                </c:pt>
                <c:pt idx="104">
                  <c:v>6</c:v>
                </c:pt>
                <c:pt idx="105">
                  <c:v>6</c:v>
                </c:pt>
                <c:pt idx="106">
                  <c:v>6</c:v>
                </c:pt>
                <c:pt idx="107">
                  <c:v>6</c:v>
                </c:pt>
                <c:pt idx="108">
                  <c:v>6</c:v>
                </c:pt>
                <c:pt idx="109">
                  <c:v>6</c:v>
                </c:pt>
                <c:pt idx="110">
                  <c:v>6</c:v>
                </c:pt>
                <c:pt idx="111">
                  <c:v>6</c:v>
                </c:pt>
                <c:pt idx="112">
                  <c:v>6</c:v>
                </c:pt>
                <c:pt idx="113">
                  <c:v>6</c:v>
                </c:pt>
                <c:pt idx="114">
                  <c:v>6</c:v>
                </c:pt>
                <c:pt idx="115">
                  <c:v>6</c:v>
                </c:pt>
                <c:pt idx="116">
                  <c:v>6</c:v>
                </c:pt>
                <c:pt idx="117">
                  <c:v>6</c:v>
                </c:pt>
                <c:pt idx="118">
                  <c:v>6</c:v>
                </c:pt>
                <c:pt idx="119">
                  <c:v>6</c:v>
                </c:pt>
                <c:pt idx="120">
                  <c:v>6</c:v>
                </c:pt>
                <c:pt idx="121">
                  <c:v>6</c:v>
                </c:pt>
                <c:pt idx="122">
                  <c:v>6</c:v>
                </c:pt>
                <c:pt idx="123">
                  <c:v>6</c:v>
                </c:pt>
                <c:pt idx="124">
                  <c:v>6</c:v>
                </c:pt>
                <c:pt idx="125">
                  <c:v>6</c:v>
                </c:pt>
                <c:pt idx="126">
                  <c:v>6</c:v>
                </c:pt>
                <c:pt idx="127">
                  <c:v>7</c:v>
                </c:pt>
                <c:pt idx="128">
                  <c:v>8</c:v>
                </c:pt>
                <c:pt idx="129">
                  <c:v>9</c:v>
                </c:pt>
                <c:pt idx="130">
                  <c:v>10</c:v>
                </c:pt>
                <c:pt idx="131">
                  <c:v>10</c:v>
                </c:pt>
                <c:pt idx="132">
                  <c:v>10</c:v>
                </c:pt>
                <c:pt idx="133">
                  <c:v>10</c:v>
                </c:pt>
                <c:pt idx="134">
                  <c:v>10</c:v>
                </c:pt>
                <c:pt idx="135">
                  <c:v>10</c:v>
                </c:pt>
                <c:pt idx="136">
                  <c:v>11</c:v>
                </c:pt>
                <c:pt idx="137">
                  <c:v>12</c:v>
                </c:pt>
                <c:pt idx="138">
                  <c:v>12</c:v>
                </c:pt>
                <c:pt idx="139">
                  <c:v>12</c:v>
                </c:pt>
                <c:pt idx="140">
                  <c:v>11</c:v>
                </c:pt>
                <c:pt idx="141">
                  <c:v>10</c:v>
                </c:pt>
                <c:pt idx="142">
                  <c:v>9</c:v>
                </c:pt>
                <c:pt idx="143">
                  <c:v>8</c:v>
                </c:pt>
                <c:pt idx="144">
                  <c:v>8</c:v>
                </c:pt>
                <c:pt idx="145">
                  <c:v>8</c:v>
                </c:pt>
                <c:pt idx="146">
                  <c:v>8</c:v>
                </c:pt>
                <c:pt idx="147">
                  <c:v>8</c:v>
                </c:pt>
                <c:pt idx="148">
                  <c:v>8</c:v>
                </c:pt>
                <c:pt idx="149">
                  <c:v>8</c:v>
                </c:pt>
                <c:pt idx="150">
                  <c:v>7</c:v>
                </c:pt>
                <c:pt idx="151">
                  <c:v>7</c:v>
                </c:pt>
                <c:pt idx="152">
                  <c:v>7</c:v>
                </c:pt>
                <c:pt idx="153">
                  <c:v>8</c:v>
                </c:pt>
                <c:pt idx="154">
                  <c:v>9</c:v>
                </c:pt>
                <c:pt idx="155">
                  <c:v>9</c:v>
                </c:pt>
                <c:pt idx="156">
                  <c:v>9</c:v>
                </c:pt>
                <c:pt idx="157">
                  <c:v>8</c:v>
                </c:pt>
                <c:pt idx="158">
                  <c:v>8</c:v>
                </c:pt>
                <c:pt idx="159">
                  <c:v>8</c:v>
                </c:pt>
                <c:pt idx="160">
                  <c:v>8</c:v>
                </c:pt>
                <c:pt idx="161">
                  <c:v>8</c:v>
                </c:pt>
                <c:pt idx="162">
                  <c:v>8</c:v>
                </c:pt>
                <c:pt idx="163">
                  <c:v>8</c:v>
                </c:pt>
                <c:pt idx="164">
                  <c:v>8</c:v>
                </c:pt>
                <c:pt idx="165">
                  <c:v>8</c:v>
                </c:pt>
                <c:pt idx="166">
                  <c:v>8</c:v>
                </c:pt>
                <c:pt idx="167">
                  <c:v>8</c:v>
                </c:pt>
                <c:pt idx="168">
                  <c:v>8</c:v>
                </c:pt>
                <c:pt idx="169">
                  <c:v>8</c:v>
                </c:pt>
                <c:pt idx="170">
                  <c:v>8</c:v>
                </c:pt>
                <c:pt idx="171">
                  <c:v>8</c:v>
                </c:pt>
                <c:pt idx="172">
                  <c:v>8</c:v>
                </c:pt>
                <c:pt idx="173">
                  <c:v>8</c:v>
                </c:pt>
                <c:pt idx="174">
                  <c:v>8</c:v>
                </c:pt>
                <c:pt idx="175">
                  <c:v>8</c:v>
                </c:pt>
                <c:pt idx="176">
                  <c:v>8</c:v>
                </c:pt>
                <c:pt idx="177">
                  <c:v>8</c:v>
                </c:pt>
                <c:pt idx="178">
                  <c:v>8</c:v>
                </c:pt>
                <c:pt idx="179">
                  <c:v>8</c:v>
                </c:pt>
                <c:pt idx="180">
                  <c:v>8</c:v>
                </c:pt>
                <c:pt idx="181">
                  <c:v>8</c:v>
                </c:pt>
                <c:pt idx="182">
                  <c:v>8</c:v>
                </c:pt>
                <c:pt idx="183">
                  <c:v>8</c:v>
                </c:pt>
                <c:pt idx="184">
                  <c:v>8</c:v>
                </c:pt>
                <c:pt idx="185">
                  <c:v>8</c:v>
                </c:pt>
                <c:pt idx="186">
                  <c:v>8</c:v>
                </c:pt>
                <c:pt idx="187">
                  <c:v>8</c:v>
                </c:pt>
                <c:pt idx="188">
                  <c:v>8</c:v>
                </c:pt>
                <c:pt idx="189">
                  <c:v>8</c:v>
                </c:pt>
                <c:pt idx="190">
                  <c:v>8</c:v>
                </c:pt>
                <c:pt idx="191">
                  <c:v>8</c:v>
                </c:pt>
                <c:pt idx="192">
                  <c:v>8</c:v>
                </c:pt>
                <c:pt idx="193">
                  <c:v>8</c:v>
                </c:pt>
                <c:pt idx="194">
                  <c:v>8</c:v>
                </c:pt>
                <c:pt idx="195">
                  <c:v>8</c:v>
                </c:pt>
                <c:pt idx="196">
                  <c:v>8</c:v>
                </c:pt>
                <c:pt idx="197">
                  <c:v>8</c:v>
                </c:pt>
                <c:pt idx="198">
                  <c:v>8</c:v>
                </c:pt>
                <c:pt idx="199">
                  <c:v>8</c:v>
                </c:pt>
                <c:pt idx="200">
                  <c:v>8</c:v>
                </c:pt>
                <c:pt idx="201">
                  <c:v>8</c:v>
                </c:pt>
                <c:pt idx="202">
                  <c:v>8</c:v>
                </c:pt>
                <c:pt idx="203">
                  <c:v>8</c:v>
                </c:pt>
                <c:pt idx="204">
                  <c:v>8</c:v>
                </c:pt>
                <c:pt idx="205">
                  <c:v>8</c:v>
                </c:pt>
                <c:pt idx="206">
                  <c:v>8</c:v>
                </c:pt>
                <c:pt idx="207">
                  <c:v>8</c:v>
                </c:pt>
                <c:pt idx="208">
                  <c:v>8</c:v>
                </c:pt>
                <c:pt idx="209">
                  <c:v>8</c:v>
                </c:pt>
                <c:pt idx="210">
                  <c:v>8</c:v>
                </c:pt>
                <c:pt idx="211">
                  <c:v>8</c:v>
                </c:pt>
                <c:pt idx="212">
                  <c:v>8</c:v>
                </c:pt>
                <c:pt idx="213">
                  <c:v>8</c:v>
                </c:pt>
                <c:pt idx="214">
                  <c:v>8</c:v>
                </c:pt>
                <c:pt idx="215">
                  <c:v>8</c:v>
                </c:pt>
                <c:pt idx="216">
                  <c:v>8</c:v>
                </c:pt>
                <c:pt idx="217">
                  <c:v>8</c:v>
                </c:pt>
                <c:pt idx="218">
                  <c:v>8</c:v>
                </c:pt>
                <c:pt idx="219">
                  <c:v>8</c:v>
                </c:pt>
                <c:pt idx="220">
                  <c:v>8</c:v>
                </c:pt>
                <c:pt idx="221">
                  <c:v>8</c:v>
                </c:pt>
                <c:pt idx="222">
                  <c:v>8</c:v>
                </c:pt>
                <c:pt idx="223">
                  <c:v>8</c:v>
                </c:pt>
                <c:pt idx="224">
                  <c:v>8</c:v>
                </c:pt>
                <c:pt idx="225">
                  <c:v>8</c:v>
                </c:pt>
                <c:pt idx="226">
                  <c:v>8</c:v>
                </c:pt>
                <c:pt idx="227">
                  <c:v>8</c:v>
                </c:pt>
                <c:pt idx="228">
                  <c:v>8</c:v>
                </c:pt>
                <c:pt idx="229">
                  <c:v>8</c:v>
                </c:pt>
                <c:pt idx="230">
                  <c:v>8</c:v>
                </c:pt>
                <c:pt idx="231">
                  <c:v>8</c:v>
                </c:pt>
                <c:pt idx="232">
                  <c:v>8</c:v>
                </c:pt>
                <c:pt idx="233">
                  <c:v>8</c:v>
                </c:pt>
                <c:pt idx="234">
                  <c:v>8</c:v>
                </c:pt>
                <c:pt idx="235">
                  <c:v>8</c:v>
                </c:pt>
                <c:pt idx="236">
                  <c:v>8</c:v>
                </c:pt>
                <c:pt idx="237">
                  <c:v>8</c:v>
                </c:pt>
                <c:pt idx="238">
                  <c:v>8</c:v>
                </c:pt>
                <c:pt idx="239">
                  <c:v>8</c:v>
                </c:pt>
                <c:pt idx="240">
                  <c:v>9</c:v>
                </c:pt>
                <c:pt idx="241">
                  <c:v>9</c:v>
                </c:pt>
                <c:pt idx="242">
                  <c:v>9</c:v>
                </c:pt>
                <c:pt idx="243">
                  <c:v>9</c:v>
                </c:pt>
                <c:pt idx="244">
                  <c:v>9</c:v>
                </c:pt>
                <c:pt idx="245">
                  <c:v>9</c:v>
                </c:pt>
                <c:pt idx="246">
                  <c:v>9</c:v>
                </c:pt>
                <c:pt idx="247">
                  <c:v>9</c:v>
                </c:pt>
                <c:pt idx="248">
                  <c:v>9</c:v>
                </c:pt>
                <c:pt idx="249">
                  <c:v>10</c:v>
                </c:pt>
                <c:pt idx="250">
                  <c:v>11</c:v>
                </c:pt>
                <c:pt idx="251">
                  <c:v>11</c:v>
                </c:pt>
                <c:pt idx="252">
                  <c:v>11</c:v>
                </c:pt>
                <c:pt idx="253">
                  <c:v>11</c:v>
                </c:pt>
                <c:pt idx="254">
                  <c:v>11</c:v>
                </c:pt>
                <c:pt idx="255">
                  <c:v>11</c:v>
                </c:pt>
                <c:pt idx="256">
                  <c:v>12</c:v>
                </c:pt>
                <c:pt idx="257">
                  <c:v>12</c:v>
                </c:pt>
                <c:pt idx="258">
                  <c:v>12</c:v>
                </c:pt>
                <c:pt idx="259">
                  <c:v>12</c:v>
                </c:pt>
                <c:pt idx="260">
                  <c:v>12</c:v>
                </c:pt>
                <c:pt idx="261">
                  <c:v>12</c:v>
                </c:pt>
                <c:pt idx="262">
                  <c:v>12</c:v>
                </c:pt>
                <c:pt idx="263">
                  <c:v>13</c:v>
                </c:pt>
                <c:pt idx="264">
                  <c:v>14</c:v>
                </c:pt>
                <c:pt idx="265">
                  <c:v>14</c:v>
                </c:pt>
                <c:pt idx="266">
                  <c:v>13</c:v>
                </c:pt>
                <c:pt idx="267">
                  <c:v>12</c:v>
                </c:pt>
                <c:pt idx="268">
                  <c:v>12</c:v>
                </c:pt>
                <c:pt idx="269">
                  <c:v>12</c:v>
                </c:pt>
                <c:pt idx="270">
                  <c:v>12</c:v>
                </c:pt>
                <c:pt idx="271">
                  <c:v>12</c:v>
                </c:pt>
                <c:pt idx="272">
                  <c:v>12</c:v>
                </c:pt>
                <c:pt idx="273">
                  <c:v>12</c:v>
                </c:pt>
                <c:pt idx="274">
                  <c:v>12</c:v>
                </c:pt>
                <c:pt idx="275">
                  <c:v>12</c:v>
                </c:pt>
                <c:pt idx="276">
                  <c:v>12</c:v>
                </c:pt>
                <c:pt idx="277">
                  <c:v>12</c:v>
                </c:pt>
                <c:pt idx="278">
                  <c:v>12</c:v>
                </c:pt>
                <c:pt idx="279">
                  <c:v>12</c:v>
                </c:pt>
                <c:pt idx="280">
                  <c:v>12</c:v>
                </c:pt>
                <c:pt idx="281">
                  <c:v>12</c:v>
                </c:pt>
                <c:pt idx="282">
                  <c:v>12</c:v>
                </c:pt>
                <c:pt idx="283">
                  <c:v>11</c:v>
                </c:pt>
                <c:pt idx="284">
                  <c:v>10</c:v>
                </c:pt>
                <c:pt idx="285">
                  <c:v>10</c:v>
                </c:pt>
                <c:pt idx="286">
                  <c:v>10</c:v>
                </c:pt>
                <c:pt idx="287">
                  <c:v>10</c:v>
                </c:pt>
                <c:pt idx="288">
                  <c:v>10</c:v>
                </c:pt>
                <c:pt idx="289">
                  <c:v>10</c:v>
                </c:pt>
                <c:pt idx="290">
                  <c:v>10</c:v>
                </c:pt>
                <c:pt idx="291">
                  <c:v>10</c:v>
                </c:pt>
                <c:pt idx="292">
                  <c:v>10</c:v>
                </c:pt>
                <c:pt idx="293">
                  <c:v>10</c:v>
                </c:pt>
                <c:pt idx="294">
                  <c:v>10</c:v>
                </c:pt>
                <c:pt idx="295">
                  <c:v>10</c:v>
                </c:pt>
                <c:pt idx="296">
                  <c:v>10</c:v>
                </c:pt>
                <c:pt idx="297">
                  <c:v>10</c:v>
                </c:pt>
                <c:pt idx="298">
                  <c:v>10</c:v>
                </c:pt>
                <c:pt idx="299">
                  <c:v>10</c:v>
                </c:pt>
                <c:pt idx="300">
                  <c:v>10</c:v>
                </c:pt>
                <c:pt idx="301">
                  <c:v>10</c:v>
                </c:pt>
                <c:pt idx="302">
                  <c:v>10</c:v>
                </c:pt>
                <c:pt idx="303">
                  <c:v>10</c:v>
                </c:pt>
                <c:pt idx="304">
                  <c:v>10</c:v>
                </c:pt>
                <c:pt idx="305">
                  <c:v>10</c:v>
                </c:pt>
              </c:numCache>
            </c:numRef>
          </c:val>
          <c:smooth val="0"/>
        </c:ser>
        <c:ser>
          <c:idx val="3"/>
          <c:order val="3"/>
          <c:tx>
            <c:v>46</c:v>
          </c:tx>
          <c:spPr>
            <a:solidFill>
              <a:schemeClr val="accent4"/>
            </a:solidFill>
            <a:ln w="25400">
              <a:noFill/>
            </a:ln>
            <a:effectLst/>
            <a:sp3d/>
          </c:spPr>
          <c:val>
            <c:numRef>
              <c:f>Data_v1!$H$830:$H$1135</c:f>
              <c:numCache>
                <c:formatCode>General</c:formatCode>
                <c:ptCount val="306"/>
                <c:pt idx="0">
                  <c:v>8</c:v>
                </c:pt>
                <c:pt idx="1">
                  <c:v>7</c:v>
                </c:pt>
                <c:pt idx="2">
                  <c:v>6</c:v>
                </c:pt>
                <c:pt idx="3">
                  <c:v>5</c:v>
                </c:pt>
                <c:pt idx="4">
                  <c:v>4</c:v>
                </c:pt>
                <c:pt idx="5">
                  <c:v>4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7</c:v>
                </c:pt>
                <c:pt idx="10">
                  <c:v>7</c:v>
                </c:pt>
                <c:pt idx="11">
                  <c:v>6</c:v>
                </c:pt>
                <c:pt idx="12">
                  <c:v>6</c:v>
                </c:pt>
                <c:pt idx="13">
                  <c:v>6</c:v>
                </c:pt>
                <c:pt idx="14">
                  <c:v>5</c:v>
                </c:pt>
                <c:pt idx="15">
                  <c:v>4</c:v>
                </c:pt>
                <c:pt idx="16">
                  <c:v>4</c:v>
                </c:pt>
                <c:pt idx="17">
                  <c:v>4</c:v>
                </c:pt>
                <c:pt idx="18">
                  <c:v>4</c:v>
                </c:pt>
                <c:pt idx="19">
                  <c:v>4</c:v>
                </c:pt>
                <c:pt idx="20">
                  <c:v>4</c:v>
                </c:pt>
                <c:pt idx="21">
                  <c:v>4</c:v>
                </c:pt>
                <c:pt idx="22">
                  <c:v>4</c:v>
                </c:pt>
                <c:pt idx="23">
                  <c:v>4</c:v>
                </c:pt>
                <c:pt idx="24">
                  <c:v>4</c:v>
                </c:pt>
                <c:pt idx="25">
                  <c:v>4</c:v>
                </c:pt>
                <c:pt idx="26">
                  <c:v>4</c:v>
                </c:pt>
                <c:pt idx="27">
                  <c:v>4</c:v>
                </c:pt>
                <c:pt idx="28">
                  <c:v>5</c:v>
                </c:pt>
                <c:pt idx="29">
                  <c:v>6</c:v>
                </c:pt>
                <c:pt idx="30">
                  <c:v>7</c:v>
                </c:pt>
                <c:pt idx="31">
                  <c:v>7</c:v>
                </c:pt>
                <c:pt idx="32">
                  <c:v>7</c:v>
                </c:pt>
                <c:pt idx="33">
                  <c:v>7</c:v>
                </c:pt>
                <c:pt idx="34">
                  <c:v>7</c:v>
                </c:pt>
                <c:pt idx="35">
                  <c:v>7</c:v>
                </c:pt>
                <c:pt idx="36">
                  <c:v>7</c:v>
                </c:pt>
                <c:pt idx="37">
                  <c:v>7</c:v>
                </c:pt>
                <c:pt idx="38">
                  <c:v>7</c:v>
                </c:pt>
                <c:pt idx="39">
                  <c:v>7</c:v>
                </c:pt>
                <c:pt idx="40">
                  <c:v>7</c:v>
                </c:pt>
                <c:pt idx="41">
                  <c:v>7</c:v>
                </c:pt>
                <c:pt idx="42">
                  <c:v>7</c:v>
                </c:pt>
                <c:pt idx="43">
                  <c:v>7</c:v>
                </c:pt>
                <c:pt idx="44">
                  <c:v>7</c:v>
                </c:pt>
                <c:pt idx="45">
                  <c:v>7</c:v>
                </c:pt>
                <c:pt idx="46">
                  <c:v>7</c:v>
                </c:pt>
                <c:pt idx="47">
                  <c:v>7</c:v>
                </c:pt>
                <c:pt idx="48">
                  <c:v>7</c:v>
                </c:pt>
                <c:pt idx="49">
                  <c:v>7</c:v>
                </c:pt>
                <c:pt idx="50">
                  <c:v>7</c:v>
                </c:pt>
                <c:pt idx="51">
                  <c:v>7</c:v>
                </c:pt>
                <c:pt idx="52">
                  <c:v>7</c:v>
                </c:pt>
                <c:pt idx="53">
                  <c:v>7</c:v>
                </c:pt>
                <c:pt idx="54">
                  <c:v>7</c:v>
                </c:pt>
                <c:pt idx="55">
                  <c:v>7</c:v>
                </c:pt>
                <c:pt idx="56">
                  <c:v>7</c:v>
                </c:pt>
                <c:pt idx="57">
                  <c:v>7</c:v>
                </c:pt>
                <c:pt idx="58">
                  <c:v>7</c:v>
                </c:pt>
                <c:pt idx="59">
                  <c:v>7</c:v>
                </c:pt>
                <c:pt idx="60">
                  <c:v>7</c:v>
                </c:pt>
                <c:pt idx="61">
                  <c:v>7</c:v>
                </c:pt>
                <c:pt idx="62">
                  <c:v>7</c:v>
                </c:pt>
                <c:pt idx="63">
                  <c:v>7</c:v>
                </c:pt>
                <c:pt idx="64">
                  <c:v>7</c:v>
                </c:pt>
                <c:pt idx="65">
                  <c:v>7</c:v>
                </c:pt>
                <c:pt idx="66">
                  <c:v>7</c:v>
                </c:pt>
                <c:pt idx="67">
                  <c:v>7</c:v>
                </c:pt>
                <c:pt idx="68">
                  <c:v>7</c:v>
                </c:pt>
                <c:pt idx="69">
                  <c:v>7</c:v>
                </c:pt>
                <c:pt idx="70">
                  <c:v>7</c:v>
                </c:pt>
                <c:pt idx="71">
                  <c:v>7</c:v>
                </c:pt>
                <c:pt idx="72">
                  <c:v>7</c:v>
                </c:pt>
                <c:pt idx="73">
                  <c:v>7</c:v>
                </c:pt>
                <c:pt idx="74">
                  <c:v>7</c:v>
                </c:pt>
                <c:pt idx="75">
                  <c:v>7</c:v>
                </c:pt>
                <c:pt idx="76">
                  <c:v>7</c:v>
                </c:pt>
                <c:pt idx="77">
                  <c:v>7</c:v>
                </c:pt>
                <c:pt idx="78">
                  <c:v>7</c:v>
                </c:pt>
                <c:pt idx="79">
                  <c:v>7</c:v>
                </c:pt>
                <c:pt idx="80">
                  <c:v>7</c:v>
                </c:pt>
                <c:pt idx="81">
                  <c:v>7</c:v>
                </c:pt>
                <c:pt idx="82">
                  <c:v>7</c:v>
                </c:pt>
                <c:pt idx="83">
                  <c:v>7</c:v>
                </c:pt>
                <c:pt idx="84">
                  <c:v>7</c:v>
                </c:pt>
                <c:pt idx="85">
                  <c:v>7</c:v>
                </c:pt>
                <c:pt idx="86">
                  <c:v>7</c:v>
                </c:pt>
                <c:pt idx="87">
                  <c:v>7</c:v>
                </c:pt>
                <c:pt idx="88">
                  <c:v>7</c:v>
                </c:pt>
                <c:pt idx="89">
                  <c:v>7</c:v>
                </c:pt>
                <c:pt idx="90">
                  <c:v>7</c:v>
                </c:pt>
                <c:pt idx="91">
                  <c:v>7</c:v>
                </c:pt>
                <c:pt idx="92">
                  <c:v>7</c:v>
                </c:pt>
                <c:pt idx="93">
                  <c:v>7</c:v>
                </c:pt>
                <c:pt idx="94">
                  <c:v>7</c:v>
                </c:pt>
                <c:pt idx="95">
                  <c:v>7</c:v>
                </c:pt>
                <c:pt idx="96">
                  <c:v>7</c:v>
                </c:pt>
                <c:pt idx="97">
                  <c:v>7</c:v>
                </c:pt>
                <c:pt idx="98">
                  <c:v>7</c:v>
                </c:pt>
                <c:pt idx="99">
                  <c:v>7</c:v>
                </c:pt>
                <c:pt idx="100">
                  <c:v>7</c:v>
                </c:pt>
                <c:pt idx="101">
                  <c:v>7</c:v>
                </c:pt>
                <c:pt idx="102">
                  <c:v>7</c:v>
                </c:pt>
                <c:pt idx="103">
                  <c:v>7</c:v>
                </c:pt>
                <c:pt idx="104">
                  <c:v>7</c:v>
                </c:pt>
                <c:pt idx="105">
                  <c:v>7</c:v>
                </c:pt>
                <c:pt idx="106">
                  <c:v>7</c:v>
                </c:pt>
                <c:pt idx="107">
                  <c:v>7</c:v>
                </c:pt>
                <c:pt idx="108">
                  <c:v>7</c:v>
                </c:pt>
                <c:pt idx="109">
                  <c:v>7</c:v>
                </c:pt>
                <c:pt idx="110">
                  <c:v>7</c:v>
                </c:pt>
                <c:pt idx="111">
                  <c:v>7</c:v>
                </c:pt>
                <c:pt idx="112">
                  <c:v>7</c:v>
                </c:pt>
                <c:pt idx="113">
                  <c:v>7</c:v>
                </c:pt>
                <c:pt idx="114">
                  <c:v>7</c:v>
                </c:pt>
                <c:pt idx="115">
                  <c:v>7</c:v>
                </c:pt>
                <c:pt idx="116">
                  <c:v>7</c:v>
                </c:pt>
                <c:pt idx="117">
                  <c:v>7</c:v>
                </c:pt>
                <c:pt idx="118">
                  <c:v>7</c:v>
                </c:pt>
                <c:pt idx="119">
                  <c:v>8</c:v>
                </c:pt>
                <c:pt idx="120">
                  <c:v>9</c:v>
                </c:pt>
                <c:pt idx="121">
                  <c:v>10</c:v>
                </c:pt>
                <c:pt idx="122">
                  <c:v>11</c:v>
                </c:pt>
                <c:pt idx="123">
                  <c:v>11</c:v>
                </c:pt>
                <c:pt idx="124">
                  <c:v>11</c:v>
                </c:pt>
                <c:pt idx="125">
                  <c:v>11</c:v>
                </c:pt>
                <c:pt idx="126">
                  <c:v>12</c:v>
                </c:pt>
                <c:pt idx="127">
                  <c:v>12</c:v>
                </c:pt>
                <c:pt idx="128">
                  <c:v>12</c:v>
                </c:pt>
                <c:pt idx="129">
                  <c:v>12</c:v>
                </c:pt>
                <c:pt idx="130">
                  <c:v>12</c:v>
                </c:pt>
                <c:pt idx="131">
                  <c:v>12</c:v>
                </c:pt>
                <c:pt idx="132">
                  <c:v>12</c:v>
                </c:pt>
                <c:pt idx="133">
                  <c:v>12</c:v>
                </c:pt>
                <c:pt idx="134">
                  <c:v>12</c:v>
                </c:pt>
                <c:pt idx="135">
                  <c:v>13</c:v>
                </c:pt>
                <c:pt idx="136">
                  <c:v>13</c:v>
                </c:pt>
                <c:pt idx="137">
                  <c:v>12</c:v>
                </c:pt>
                <c:pt idx="138">
                  <c:v>11</c:v>
                </c:pt>
                <c:pt idx="139">
                  <c:v>10</c:v>
                </c:pt>
                <c:pt idx="140">
                  <c:v>10</c:v>
                </c:pt>
                <c:pt idx="141">
                  <c:v>10</c:v>
                </c:pt>
                <c:pt idx="142">
                  <c:v>10</c:v>
                </c:pt>
                <c:pt idx="143">
                  <c:v>10</c:v>
                </c:pt>
                <c:pt idx="144">
                  <c:v>10</c:v>
                </c:pt>
                <c:pt idx="145">
                  <c:v>10</c:v>
                </c:pt>
                <c:pt idx="146">
                  <c:v>10</c:v>
                </c:pt>
                <c:pt idx="147">
                  <c:v>10</c:v>
                </c:pt>
                <c:pt idx="148">
                  <c:v>10</c:v>
                </c:pt>
                <c:pt idx="149">
                  <c:v>9</c:v>
                </c:pt>
                <c:pt idx="150">
                  <c:v>9</c:v>
                </c:pt>
                <c:pt idx="151">
                  <c:v>9</c:v>
                </c:pt>
                <c:pt idx="152">
                  <c:v>9</c:v>
                </c:pt>
                <c:pt idx="153">
                  <c:v>9</c:v>
                </c:pt>
                <c:pt idx="154">
                  <c:v>9</c:v>
                </c:pt>
                <c:pt idx="155">
                  <c:v>10</c:v>
                </c:pt>
                <c:pt idx="156">
                  <c:v>10</c:v>
                </c:pt>
                <c:pt idx="157">
                  <c:v>10</c:v>
                </c:pt>
                <c:pt idx="158">
                  <c:v>9</c:v>
                </c:pt>
                <c:pt idx="159">
                  <c:v>8</c:v>
                </c:pt>
                <c:pt idx="160">
                  <c:v>7</c:v>
                </c:pt>
                <c:pt idx="161">
                  <c:v>7</c:v>
                </c:pt>
                <c:pt idx="162">
                  <c:v>7</c:v>
                </c:pt>
                <c:pt idx="163">
                  <c:v>7</c:v>
                </c:pt>
                <c:pt idx="164">
                  <c:v>7</c:v>
                </c:pt>
                <c:pt idx="165">
                  <c:v>7</c:v>
                </c:pt>
                <c:pt idx="166">
                  <c:v>7</c:v>
                </c:pt>
                <c:pt idx="167">
                  <c:v>7</c:v>
                </c:pt>
                <c:pt idx="168">
                  <c:v>7</c:v>
                </c:pt>
                <c:pt idx="169">
                  <c:v>7</c:v>
                </c:pt>
                <c:pt idx="170">
                  <c:v>7</c:v>
                </c:pt>
                <c:pt idx="171">
                  <c:v>7</c:v>
                </c:pt>
                <c:pt idx="172">
                  <c:v>7</c:v>
                </c:pt>
                <c:pt idx="173">
                  <c:v>7</c:v>
                </c:pt>
                <c:pt idx="174">
                  <c:v>7</c:v>
                </c:pt>
                <c:pt idx="175">
                  <c:v>7</c:v>
                </c:pt>
                <c:pt idx="176">
                  <c:v>7</c:v>
                </c:pt>
                <c:pt idx="177">
                  <c:v>7</c:v>
                </c:pt>
                <c:pt idx="178">
                  <c:v>7</c:v>
                </c:pt>
                <c:pt idx="179">
                  <c:v>7</c:v>
                </c:pt>
                <c:pt idx="180">
                  <c:v>7</c:v>
                </c:pt>
                <c:pt idx="181">
                  <c:v>7</c:v>
                </c:pt>
                <c:pt idx="182">
                  <c:v>7</c:v>
                </c:pt>
                <c:pt idx="183">
                  <c:v>7</c:v>
                </c:pt>
                <c:pt idx="184">
                  <c:v>7</c:v>
                </c:pt>
                <c:pt idx="185">
                  <c:v>7</c:v>
                </c:pt>
                <c:pt idx="186">
                  <c:v>7</c:v>
                </c:pt>
                <c:pt idx="187">
                  <c:v>7</c:v>
                </c:pt>
                <c:pt idx="188">
                  <c:v>7</c:v>
                </c:pt>
                <c:pt idx="189">
                  <c:v>7</c:v>
                </c:pt>
                <c:pt idx="190">
                  <c:v>7</c:v>
                </c:pt>
                <c:pt idx="191">
                  <c:v>7</c:v>
                </c:pt>
                <c:pt idx="192">
                  <c:v>7</c:v>
                </c:pt>
                <c:pt idx="193">
                  <c:v>7</c:v>
                </c:pt>
                <c:pt idx="194">
                  <c:v>7</c:v>
                </c:pt>
                <c:pt idx="195">
                  <c:v>7</c:v>
                </c:pt>
                <c:pt idx="196">
                  <c:v>7</c:v>
                </c:pt>
                <c:pt idx="197">
                  <c:v>7</c:v>
                </c:pt>
                <c:pt idx="198">
                  <c:v>7</c:v>
                </c:pt>
                <c:pt idx="199">
                  <c:v>7</c:v>
                </c:pt>
                <c:pt idx="200">
                  <c:v>7</c:v>
                </c:pt>
                <c:pt idx="201">
                  <c:v>7</c:v>
                </c:pt>
                <c:pt idx="202">
                  <c:v>7</c:v>
                </c:pt>
                <c:pt idx="203">
                  <c:v>7</c:v>
                </c:pt>
                <c:pt idx="204">
                  <c:v>7</c:v>
                </c:pt>
                <c:pt idx="205">
                  <c:v>7</c:v>
                </c:pt>
                <c:pt idx="206">
                  <c:v>7</c:v>
                </c:pt>
                <c:pt idx="207">
                  <c:v>7</c:v>
                </c:pt>
                <c:pt idx="208">
                  <c:v>7</c:v>
                </c:pt>
                <c:pt idx="209">
                  <c:v>7</c:v>
                </c:pt>
                <c:pt idx="210">
                  <c:v>7</c:v>
                </c:pt>
                <c:pt idx="211">
                  <c:v>7</c:v>
                </c:pt>
                <c:pt idx="212">
                  <c:v>7</c:v>
                </c:pt>
                <c:pt idx="213">
                  <c:v>7</c:v>
                </c:pt>
                <c:pt idx="214">
                  <c:v>7</c:v>
                </c:pt>
                <c:pt idx="215">
                  <c:v>7</c:v>
                </c:pt>
                <c:pt idx="216">
                  <c:v>7</c:v>
                </c:pt>
                <c:pt idx="217">
                  <c:v>7</c:v>
                </c:pt>
                <c:pt idx="218">
                  <c:v>7</c:v>
                </c:pt>
                <c:pt idx="219">
                  <c:v>7</c:v>
                </c:pt>
                <c:pt idx="220">
                  <c:v>7</c:v>
                </c:pt>
                <c:pt idx="221">
                  <c:v>7</c:v>
                </c:pt>
                <c:pt idx="222">
                  <c:v>7</c:v>
                </c:pt>
                <c:pt idx="223">
                  <c:v>7</c:v>
                </c:pt>
                <c:pt idx="224">
                  <c:v>7</c:v>
                </c:pt>
                <c:pt idx="225">
                  <c:v>7</c:v>
                </c:pt>
                <c:pt idx="226">
                  <c:v>7</c:v>
                </c:pt>
                <c:pt idx="227">
                  <c:v>7</c:v>
                </c:pt>
                <c:pt idx="228">
                  <c:v>7</c:v>
                </c:pt>
                <c:pt idx="229">
                  <c:v>7</c:v>
                </c:pt>
                <c:pt idx="230">
                  <c:v>7</c:v>
                </c:pt>
                <c:pt idx="231">
                  <c:v>7</c:v>
                </c:pt>
                <c:pt idx="232">
                  <c:v>7</c:v>
                </c:pt>
                <c:pt idx="233">
                  <c:v>7</c:v>
                </c:pt>
                <c:pt idx="234">
                  <c:v>7</c:v>
                </c:pt>
                <c:pt idx="235">
                  <c:v>7</c:v>
                </c:pt>
                <c:pt idx="236">
                  <c:v>7</c:v>
                </c:pt>
                <c:pt idx="237">
                  <c:v>7</c:v>
                </c:pt>
                <c:pt idx="238">
                  <c:v>7</c:v>
                </c:pt>
                <c:pt idx="239">
                  <c:v>8</c:v>
                </c:pt>
                <c:pt idx="240">
                  <c:v>8</c:v>
                </c:pt>
                <c:pt idx="241">
                  <c:v>8</c:v>
                </c:pt>
                <c:pt idx="242">
                  <c:v>8</c:v>
                </c:pt>
                <c:pt idx="243">
                  <c:v>8</c:v>
                </c:pt>
                <c:pt idx="244">
                  <c:v>8</c:v>
                </c:pt>
                <c:pt idx="245">
                  <c:v>8</c:v>
                </c:pt>
                <c:pt idx="246">
                  <c:v>8</c:v>
                </c:pt>
                <c:pt idx="247">
                  <c:v>8</c:v>
                </c:pt>
                <c:pt idx="248">
                  <c:v>8</c:v>
                </c:pt>
                <c:pt idx="249">
                  <c:v>7</c:v>
                </c:pt>
                <c:pt idx="250">
                  <c:v>6</c:v>
                </c:pt>
                <c:pt idx="251">
                  <c:v>6</c:v>
                </c:pt>
                <c:pt idx="252">
                  <c:v>5</c:v>
                </c:pt>
                <c:pt idx="253">
                  <c:v>6</c:v>
                </c:pt>
                <c:pt idx="254">
                  <c:v>7</c:v>
                </c:pt>
                <c:pt idx="255">
                  <c:v>8</c:v>
                </c:pt>
                <c:pt idx="256">
                  <c:v>7</c:v>
                </c:pt>
                <c:pt idx="257">
                  <c:v>7</c:v>
                </c:pt>
                <c:pt idx="258">
                  <c:v>7</c:v>
                </c:pt>
                <c:pt idx="259">
                  <c:v>7</c:v>
                </c:pt>
                <c:pt idx="260">
                  <c:v>7</c:v>
                </c:pt>
                <c:pt idx="261">
                  <c:v>8</c:v>
                </c:pt>
                <c:pt idx="262">
                  <c:v>9</c:v>
                </c:pt>
                <c:pt idx="263">
                  <c:v>9</c:v>
                </c:pt>
                <c:pt idx="264">
                  <c:v>9</c:v>
                </c:pt>
                <c:pt idx="265">
                  <c:v>9</c:v>
                </c:pt>
                <c:pt idx="266">
                  <c:v>10</c:v>
                </c:pt>
                <c:pt idx="267">
                  <c:v>11</c:v>
                </c:pt>
                <c:pt idx="268">
                  <c:v>11</c:v>
                </c:pt>
                <c:pt idx="269">
                  <c:v>11</c:v>
                </c:pt>
                <c:pt idx="270">
                  <c:v>11</c:v>
                </c:pt>
                <c:pt idx="271">
                  <c:v>11</c:v>
                </c:pt>
                <c:pt idx="272">
                  <c:v>11</c:v>
                </c:pt>
                <c:pt idx="273">
                  <c:v>11</c:v>
                </c:pt>
                <c:pt idx="274">
                  <c:v>11</c:v>
                </c:pt>
                <c:pt idx="275">
                  <c:v>11</c:v>
                </c:pt>
                <c:pt idx="276">
                  <c:v>11</c:v>
                </c:pt>
                <c:pt idx="277">
                  <c:v>11</c:v>
                </c:pt>
                <c:pt idx="278">
                  <c:v>11</c:v>
                </c:pt>
                <c:pt idx="279">
                  <c:v>11</c:v>
                </c:pt>
                <c:pt idx="280">
                  <c:v>11</c:v>
                </c:pt>
                <c:pt idx="281">
                  <c:v>11</c:v>
                </c:pt>
                <c:pt idx="282">
                  <c:v>11</c:v>
                </c:pt>
                <c:pt idx="283">
                  <c:v>11</c:v>
                </c:pt>
                <c:pt idx="284">
                  <c:v>11</c:v>
                </c:pt>
                <c:pt idx="285">
                  <c:v>10</c:v>
                </c:pt>
                <c:pt idx="286">
                  <c:v>10</c:v>
                </c:pt>
                <c:pt idx="287">
                  <c:v>10</c:v>
                </c:pt>
                <c:pt idx="288">
                  <c:v>10</c:v>
                </c:pt>
                <c:pt idx="289">
                  <c:v>10</c:v>
                </c:pt>
                <c:pt idx="290">
                  <c:v>10</c:v>
                </c:pt>
                <c:pt idx="291">
                  <c:v>10</c:v>
                </c:pt>
                <c:pt idx="292">
                  <c:v>10</c:v>
                </c:pt>
                <c:pt idx="293">
                  <c:v>10</c:v>
                </c:pt>
                <c:pt idx="294">
                  <c:v>10</c:v>
                </c:pt>
                <c:pt idx="295">
                  <c:v>10</c:v>
                </c:pt>
                <c:pt idx="296">
                  <c:v>10</c:v>
                </c:pt>
                <c:pt idx="297">
                  <c:v>10</c:v>
                </c:pt>
                <c:pt idx="298">
                  <c:v>10</c:v>
                </c:pt>
                <c:pt idx="299">
                  <c:v>10</c:v>
                </c:pt>
                <c:pt idx="300">
                  <c:v>10</c:v>
                </c:pt>
                <c:pt idx="301">
                  <c:v>10</c:v>
                </c:pt>
                <c:pt idx="302">
                  <c:v>10</c:v>
                </c:pt>
                <c:pt idx="303">
                  <c:v>10</c:v>
                </c:pt>
                <c:pt idx="304">
                  <c:v>10</c:v>
                </c:pt>
                <c:pt idx="305">
                  <c:v>10</c:v>
                </c:pt>
              </c:numCache>
            </c:numRef>
          </c:val>
          <c:smooth val="0"/>
        </c:ser>
        <c:ser>
          <c:idx val="4"/>
          <c:order val="4"/>
          <c:tx>
            <c:v>47</c:v>
          </c:tx>
          <c:spPr>
            <a:solidFill>
              <a:schemeClr val="accent5"/>
            </a:solidFill>
            <a:ln w="25400">
              <a:noFill/>
            </a:ln>
            <a:effectLst/>
            <a:sp3d/>
          </c:spPr>
          <c:val>
            <c:numRef>
              <c:f>Data_v1!$I$830:$I$1135</c:f>
              <c:numCache>
                <c:formatCode>General</c:formatCode>
                <c:ptCount val="306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3</c:v>
                </c:pt>
                <c:pt idx="5">
                  <c:v>4</c:v>
                </c:pt>
                <c:pt idx="6">
                  <c:v>5</c:v>
                </c:pt>
                <c:pt idx="7">
                  <c:v>5</c:v>
                </c:pt>
                <c:pt idx="8">
                  <c:v>5</c:v>
                </c:pt>
                <c:pt idx="9">
                  <c:v>5</c:v>
                </c:pt>
                <c:pt idx="10">
                  <c:v>5</c:v>
                </c:pt>
                <c:pt idx="11">
                  <c:v>5</c:v>
                </c:pt>
                <c:pt idx="12">
                  <c:v>4</c:v>
                </c:pt>
                <c:pt idx="13">
                  <c:v>3</c:v>
                </c:pt>
                <c:pt idx="14">
                  <c:v>4</c:v>
                </c:pt>
                <c:pt idx="15">
                  <c:v>4</c:v>
                </c:pt>
                <c:pt idx="16">
                  <c:v>4</c:v>
                </c:pt>
                <c:pt idx="17">
                  <c:v>4</c:v>
                </c:pt>
                <c:pt idx="18">
                  <c:v>5</c:v>
                </c:pt>
                <c:pt idx="19">
                  <c:v>5</c:v>
                </c:pt>
                <c:pt idx="20">
                  <c:v>4</c:v>
                </c:pt>
                <c:pt idx="21">
                  <c:v>4</c:v>
                </c:pt>
                <c:pt idx="22">
                  <c:v>4</c:v>
                </c:pt>
                <c:pt idx="23">
                  <c:v>4</c:v>
                </c:pt>
                <c:pt idx="24">
                  <c:v>4</c:v>
                </c:pt>
                <c:pt idx="25">
                  <c:v>4</c:v>
                </c:pt>
                <c:pt idx="26">
                  <c:v>4</c:v>
                </c:pt>
                <c:pt idx="27">
                  <c:v>4</c:v>
                </c:pt>
                <c:pt idx="28">
                  <c:v>4</c:v>
                </c:pt>
                <c:pt idx="29">
                  <c:v>4</c:v>
                </c:pt>
                <c:pt idx="30">
                  <c:v>4</c:v>
                </c:pt>
                <c:pt idx="31">
                  <c:v>5</c:v>
                </c:pt>
                <c:pt idx="32">
                  <c:v>6</c:v>
                </c:pt>
                <c:pt idx="33">
                  <c:v>6</c:v>
                </c:pt>
                <c:pt idx="34">
                  <c:v>6</c:v>
                </c:pt>
                <c:pt idx="35">
                  <c:v>6</c:v>
                </c:pt>
                <c:pt idx="36">
                  <c:v>6</c:v>
                </c:pt>
                <c:pt idx="37">
                  <c:v>6</c:v>
                </c:pt>
                <c:pt idx="38">
                  <c:v>6</c:v>
                </c:pt>
                <c:pt idx="39">
                  <c:v>6</c:v>
                </c:pt>
                <c:pt idx="40">
                  <c:v>6</c:v>
                </c:pt>
                <c:pt idx="41">
                  <c:v>6</c:v>
                </c:pt>
                <c:pt idx="42">
                  <c:v>6</c:v>
                </c:pt>
                <c:pt idx="43">
                  <c:v>6</c:v>
                </c:pt>
                <c:pt idx="44">
                  <c:v>6</c:v>
                </c:pt>
                <c:pt idx="45">
                  <c:v>6</c:v>
                </c:pt>
                <c:pt idx="46">
                  <c:v>6</c:v>
                </c:pt>
                <c:pt idx="47">
                  <c:v>6</c:v>
                </c:pt>
                <c:pt idx="48">
                  <c:v>6</c:v>
                </c:pt>
                <c:pt idx="49">
                  <c:v>6</c:v>
                </c:pt>
                <c:pt idx="50">
                  <c:v>6</c:v>
                </c:pt>
                <c:pt idx="51">
                  <c:v>6</c:v>
                </c:pt>
                <c:pt idx="52">
                  <c:v>6</c:v>
                </c:pt>
                <c:pt idx="53">
                  <c:v>6</c:v>
                </c:pt>
                <c:pt idx="54">
                  <c:v>6</c:v>
                </c:pt>
                <c:pt idx="55">
                  <c:v>6</c:v>
                </c:pt>
                <c:pt idx="56">
                  <c:v>6</c:v>
                </c:pt>
                <c:pt idx="57">
                  <c:v>6</c:v>
                </c:pt>
                <c:pt idx="58">
                  <c:v>6</c:v>
                </c:pt>
                <c:pt idx="59">
                  <c:v>6</c:v>
                </c:pt>
                <c:pt idx="60">
                  <c:v>6</c:v>
                </c:pt>
                <c:pt idx="61">
                  <c:v>6</c:v>
                </c:pt>
                <c:pt idx="62">
                  <c:v>6</c:v>
                </c:pt>
                <c:pt idx="63">
                  <c:v>6</c:v>
                </c:pt>
                <c:pt idx="64">
                  <c:v>6</c:v>
                </c:pt>
                <c:pt idx="65">
                  <c:v>6</c:v>
                </c:pt>
                <c:pt idx="66">
                  <c:v>6</c:v>
                </c:pt>
                <c:pt idx="67">
                  <c:v>6</c:v>
                </c:pt>
                <c:pt idx="68">
                  <c:v>6</c:v>
                </c:pt>
                <c:pt idx="69">
                  <c:v>6</c:v>
                </c:pt>
                <c:pt idx="70">
                  <c:v>6</c:v>
                </c:pt>
                <c:pt idx="71">
                  <c:v>6</c:v>
                </c:pt>
                <c:pt idx="72">
                  <c:v>6</c:v>
                </c:pt>
                <c:pt idx="73">
                  <c:v>6</c:v>
                </c:pt>
                <c:pt idx="74">
                  <c:v>6</c:v>
                </c:pt>
                <c:pt idx="75">
                  <c:v>6</c:v>
                </c:pt>
                <c:pt idx="76">
                  <c:v>6</c:v>
                </c:pt>
                <c:pt idx="77">
                  <c:v>6</c:v>
                </c:pt>
                <c:pt idx="78">
                  <c:v>6</c:v>
                </c:pt>
                <c:pt idx="79">
                  <c:v>6</c:v>
                </c:pt>
                <c:pt idx="80">
                  <c:v>6</c:v>
                </c:pt>
                <c:pt idx="81">
                  <c:v>6</c:v>
                </c:pt>
                <c:pt idx="82">
                  <c:v>6</c:v>
                </c:pt>
                <c:pt idx="83">
                  <c:v>6</c:v>
                </c:pt>
                <c:pt idx="84">
                  <c:v>6</c:v>
                </c:pt>
                <c:pt idx="85">
                  <c:v>6</c:v>
                </c:pt>
                <c:pt idx="86">
                  <c:v>6</c:v>
                </c:pt>
                <c:pt idx="87">
                  <c:v>6</c:v>
                </c:pt>
                <c:pt idx="88">
                  <c:v>6</c:v>
                </c:pt>
                <c:pt idx="89">
                  <c:v>6</c:v>
                </c:pt>
                <c:pt idx="90">
                  <c:v>6</c:v>
                </c:pt>
                <c:pt idx="91">
                  <c:v>6</c:v>
                </c:pt>
                <c:pt idx="92">
                  <c:v>6</c:v>
                </c:pt>
                <c:pt idx="93">
                  <c:v>6</c:v>
                </c:pt>
                <c:pt idx="94">
                  <c:v>6</c:v>
                </c:pt>
                <c:pt idx="95">
                  <c:v>6</c:v>
                </c:pt>
                <c:pt idx="96">
                  <c:v>6</c:v>
                </c:pt>
                <c:pt idx="97">
                  <c:v>6</c:v>
                </c:pt>
                <c:pt idx="98">
                  <c:v>6</c:v>
                </c:pt>
                <c:pt idx="99">
                  <c:v>6</c:v>
                </c:pt>
                <c:pt idx="100">
                  <c:v>6</c:v>
                </c:pt>
                <c:pt idx="101">
                  <c:v>6</c:v>
                </c:pt>
                <c:pt idx="102">
                  <c:v>6</c:v>
                </c:pt>
                <c:pt idx="103">
                  <c:v>6</c:v>
                </c:pt>
                <c:pt idx="104">
                  <c:v>6</c:v>
                </c:pt>
                <c:pt idx="105">
                  <c:v>6</c:v>
                </c:pt>
                <c:pt idx="106">
                  <c:v>6</c:v>
                </c:pt>
                <c:pt idx="107">
                  <c:v>6</c:v>
                </c:pt>
                <c:pt idx="108">
                  <c:v>6</c:v>
                </c:pt>
                <c:pt idx="109">
                  <c:v>6</c:v>
                </c:pt>
                <c:pt idx="110">
                  <c:v>6</c:v>
                </c:pt>
                <c:pt idx="111">
                  <c:v>6</c:v>
                </c:pt>
                <c:pt idx="112">
                  <c:v>6</c:v>
                </c:pt>
                <c:pt idx="113">
                  <c:v>6</c:v>
                </c:pt>
                <c:pt idx="114">
                  <c:v>6</c:v>
                </c:pt>
                <c:pt idx="115">
                  <c:v>6</c:v>
                </c:pt>
                <c:pt idx="116">
                  <c:v>6</c:v>
                </c:pt>
                <c:pt idx="117">
                  <c:v>6</c:v>
                </c:pt>
                <c:pt idx="118">
                  <c:v>7</c:v>
                </c:pt>
                <c:pt idx="119">
                  <c:v>7</c:v>
                </c:pt>
                <c:pt idx="120">
                  <c:v>7</c:v>
                </c:pt>
                <c:pt idx="121">
                  <c:v>7</c:v>
                </c:pt>
                <c:pt idx="122">
                  <c:v>7</c:v>
                </c:pt>
                <c:pt idx="123">
                  <c:v>8</c:v>
                </c:pt>
                <c:pt idx="124">
                  <c:v>8</c:v>
                </c:pt>
                <c:pt idx="125">
                  <c:v>9</c:v>
                </c:pt>
                <c:pt idx="126">
                  <c:v>9</c:v>
                </c:pt>
                <c:pt idx="127">
                  <c:v>9</c:v>
                </c:pt>
                <c:pt idx="128">
                  <c:v>9</c:v>
                </c:pt>
                <c:pt idx="129">
                  <c:v>9</c:v>
                </c:pt>
                <c:pt idx="130">
                  <c:v>9</c:v>
                </c:pt>
                <c:pt idx="131">
                  <c:v>10</c:v>
                </c:pt>
                <c:pt idx="132">
                  <c:v>10</c:v>
                </c:pt>
                <c:pt idx="133">
                  <c:v>10</c:v>
                </c:pt>
                <c:pt idx="134">
                  <c:v>11</c:v>
                </c:pt>
                <c:pt idx="135">
                  <c:v>10</c:v>
                </c:pt>
                <c:pt idx="136">
                  <c:v>9</c:v>
                </c:pt>
                <c:pt idx="137">
                  <c:v>9</c:v>
                </c:pt>
                <c:pt idx="138">
                  <c:v>9</c:v>
                </c:pt>
                <c:pt idx="139">
                  <c:v>9</c:v>
                </c:pt>
                <c:pt idx="140">
                  <c:v>9</c:v>
                </c:pt>
                <c:pt idx="141">
                  <c:v>9</c:v>
                </c:pt>
                <c:pt idx="142">
                  <c:v>9</c:v>
                </c:pt>
                <c:pt idx="143">
                  <c:v>9</c:v>
                </c:pt>
                <c:pt idx="144">
                  <c:v>8</c:v>
                </c:pt>
                <c:pt idx="145">
                  <c:v>8</c:v>
                </c:pt>
                <c:pt idx="146">
                  <c:v>8</c:v>
                </c:pt>
                <c:pt idx="147">
                  <c:v>8</c:v>
                </c:pt>
                <c:pt idx="148">
                  <c:v>7</c:v>
                </c:pt>
                <c:pt idx="149">
                  <c:v>7</c:v>
                </c:pt>
                <c:pt idx="150">
                  <c:v>7</c:v>
                </c:pt>
                <c:pt idx="151">
                  <c:v>7</c:v>
                </c:pt>
                <c:pt idx="152">
                  <c:v>7</c:v>
                </c:pt>
                <c:pt idx="153">
                  <c:v>7</c:v>
                </c:pt>
                <c:pt idx="154">
                  <c:v>7</c:v>
                </c:pt>
                <c:pt idx="155">
                  <c:v>7</c:v>
                </c:pt>
                <c:pt idx="156">
                  <c:v>8</c:v>
                </c:pt>
                <c:pt idx="157">
                  <c:v>9</c:v>
                </c:pt>
                <c:pt idx="158">
                  <c:v>9</c:v>
                </c:pt>
                <c:pt idx="159">
                  <c:v>9</c:v>
                </c:pt>
                <c:pt idx="160">
                  <c:v>9</c:v>
                </c:pt>
                <c:pt idx="161">
                  <c:v>8</c:v>
                </c:pt>
                <c:pt idx="162">
                  <c:v>7</c:v>
                </c:pt>
                <c:pt idx="163">
                  <c:v>7</c:v>
                </c:pt>
                <c:pt idx="164">
                  <c:v>7</c:v>
                </c:pt>
                <c:pt idx="165">
                  <c:v>7</c:v>
                </c:pt>
                <c:pt idx="166">
                  <c:v>7</c:v>
                </c:pt>
                <c:pt idx="167">
                  <c:v>7</c:v>
                </c:pt>
                <c:pt idx="168">
                  <c:v>7</c:v>
                </c:pt>
                <c:pt idx="169">
                  <c:v>7</c:v>
                </c:pt>
                <c:pt idx="170">
                  <c:v>7</c:v>
                </c:pt>
                <c:pt idx="171">
                  <c:v>7</c:v>
                </c:pt>
                <c:pt idx="172">
                  <c:v>7</c:v>
                </c:pt>
                <c:pt idx="173">
                  <c:v>7</c:v>
                </c:pt>
                <c:pt idx="174">
                  <c:v>7</c:v>
                </c:pt>
                <c:pt idx="175">
                  <c:v>7</c:v>
                </c:pt>
                <c:pt idx="176">
                  <c:v>7</c:v>
                </c:pt>
                <c:pt idx="177">
                  <c:v>7</c:v>
                </c:pt>
                <c:pt idx="178">
                  <c:v>7</c:v>
                </c:pt>
                <c:pt idx="179">
                  <c:v>7</c:v>
                </c:pt>
                <c:pt idx="180">
                  <c:v>7</c:v>
                </c:pt>
                <c:pt idx="181">
                  <c:v>7</c:v>
                </c:pt>
                <c:pt idx="182">
                  <c:v>7</c:v>
                </c:pt>
                <c:pt idx="183">
                  <c:v>7</c:v>
                </c:pt>
                <c:pt idx="184">
                  <c:v>7</c:v>
                </c:pt>
                <c:pt idx="185">
                  <c:v>7</c:v>
                </c:pt>
                <c:pt idx="186">
                  <c:v>7</c:v>
                </c:pt>
                <c:pt idx="187">
                  <c:v>7</c:v>
                </c:pt>
                <c:pt idx="188">
                  <c:v>7</c:v>
                </c:pt>
                <c:pt idx="189">
                  <c:v>7</c:v>
                </c:pt>
                <c:pt idx="190">
                  <c:v>7</c:v>
                </c:pt>
                <c:pt idx="191">
                  <c:v>7</c:v>
                </c:pt>
                <c:pt idx="192">
                  <c:v>7</c:v>
                </c:pt>
                <c:pt idx="193">
                  <c:v>7</c:v>
                </c:pt>
                <c:pt idx="194">
                  <c:v>7</c:v>
                </c:pt>
                <c:pt idx="195">
                  <c:v>7</c:v>
                </c:pt>
                <c:pt idx="196">
                  <c:v>7</c:v>
                </c:pt>
                <c:pt idx="197">
                  <c:v>7</c:v>
                </c:pt>
                <c:pt idx="198">
                  <c:v>7</c:v>
                </c:pt>
                <c:pt idx="199">
                  <c:v>7</c:v>
                </c:pt>
                <c:pt idx="200">
                  <c:v>7</c:v>
                </c:pt>
                <c:pt idx="201">
                  <c:v>7</c:v>
                </c:pt>
                <c:pt idx="202">
                  <c:v>7</c:v>
                </c:pt>
                <c:pt idx="203">
                  <c:v>7</c:v>
                </c:pt>
                <c:pt idx="204">
                  <c:v>7</c:v>
                </c:pt>
                <c:pt idx="205">
                  <c:v>7</c:v>
                </c:pt>
                <c:pt idx="206">
                  <c:v>7</c:v>
                </c:pt>
                <c:pt idx="207">
                  <c:v>7</c:v>
                </c:pt>
                <c:pt idx="208">
                  <c:v>7</c:v>
                </c:pt>
                <c:pt idx="209">
                  <c:v>7</c:v>
                </c:pt>
                <c:pt idx="210">
                  <c:v>7</c:v>
                </c:pt>
                <c:pt idx="211">
                  <c:v>7</c:v>
                </c:pt>
                <c:pt idx="212">
                  <c:v>7</c:v>
                </c:pt>
                <c:pt idx="213">
                  <c:v>7</c:v>
                </c:pt>
                <c:pt idx="214">
                  <c:v>7</c:v>
                </c:pt>
                <c:pt idx="215">
                  <c:v>7</c:v>
                </c:pt>
                <c:pt idx="216">
                  <c:v>7</c:v>
                </c:pt>
                <c:pt idx="217">
                  <c:v>7</c:v>
                </c:pt>
                <c:pt idx="218">
                  <c:v>7</c:v>
                </c:pt>
                <c:pt idx="219">
                  <c:v>7</c:v>
                </c:pt>
                <c:pt idx="220">
                  <c:v>7</c:v>
                </c:pt>
                <c:pt idx="221">
                  <c:v>7</c:v>
                </c:pt>
                <c:pt idx="222">
                  <c:v>7</c:v>
                </c:pt>
                <c:pt idx="223">
                  <c:v>7</c:v>
                </c:pt>
                <c:pt idx="224">
                  <c:v>7</c:v>
                </c:pt>
                <c:pt idx="225">
                  <c:v>7</c:v>
                </c:pt>
                <c:pt idx="226">
                  <c:v>7</c:v>
                </c:pt>
                <c:pt idx="227">
                  <c:v>7</c:v>
                </c:pt>
                <c:pt idx="228">
                  <c:v>7</c:v>
                </c:pt>
                <c:pt idx="229">
                  <c:v>7</c:v>
                </c:pt>
                <c:pt idx="230">
                  <c:v>7</c:v>
                </c:pt>
                <c:pt idx="231">
                  <c:v>7</c:v>
                </c:pt>
                <c:pt idx="232">
                  <c:v>7</c:v>
                </c:pt>
                <c:pt idx="233">
                  <c:v>7</c:v>
                </c:pt>
                <c:pt idx="234">
                  <c:v>7</c:v>
                </c:pt>
                <c:pt idx="235">
                  <c:v>7</c:v>
                </c:pt>
                <c:pt idx="236">
                  <c:v>7</c:v>
                </c:pt>
                <c:pt idx="237">
                  <c:v>7</c:v>
                </c:pt>
                <c:pt idx="238">
                  <c:v>7</c:v>
                </c:pt>
                <c:pt idx="239">
                  <c:v>7</c:v>
                </c:pt>
                <c:pt idx="240">
                  <c:v>7</c:v>
                </c:pt>
                <c:pt idx="241">
                  <c:v>7</c:v>
                </c:pt>
                <c:pt idx="242">
                  <c:v>7</c:v>
                </c:pt>
                <c:pt idx="243">
                  <c:v>7</c:v>
                </c:pt>
                <c:pt idx="244">
                  <c:v>7</c:v>
                </c:pt>
                <c:pt idx="245">
                  <c:v>7</c:v>
                </c:pt>
                <c:pt idx="246">
                  <c:v>7</c:v>
                </c:pt>
                <c:pt idx="247">
                  <c:v>7</c:v>
                </c:pt>
                <c:pt idx="248">
                  <c:v>6</c:v>
                </c:pt>
                <c:pt idx="249">
                  <c:v>6</c:v>
                </c:pt>
                <c:pt idx="250">
                  <c:v>6</c:v>
                </c:pt>
                <c:pt idx="251">
                  <c:v>6</c:v>
                </c:pt>
                <c:pt idx="252">
                  <c:v>7</c:v>
                </c:pt>
                <c:pt idx="253">
                  <c:v>6</c:v>
                </c:pt>
                <c:pt idx="254">
                  <c:v>6</c:v>
                </c:pt>
                <c:pt idx="255">
                  <c:v>5</c:v>
                </c:pt>
                <c:pt idx="256">
                  <c:v>5</c:v>
                </c:pt>
                <c:pt idx="257">
                  <c:v>5</c:v>
                </c:pt>
                <c:pt idx="258">
                  <c:v>5</c:v>
                </c:pt>
                <c:pt idx="259">
                  <c:v>5</c:v>
                </c:pt>
                <c:pt idx="260">
                  <c:v>5</c:v>
                </c:pt>
                <c:pt idx="261">
                  <c:v>4</c:v>
                </c:pt>
                <c:pt idx="262">
                  <c:v>4</c:v>
                </c:pt>
                <c:pt idx="263">
                  <c:v>4</c:v>
                </c:pt>
                <c:pt idx="264">
                  <c:v>3</c:v>
                </c:pt>
                <c:pt idx="265">
                  <c:v>3</c:v>
                </c:pt>
                <c:pt idx="266">
                  <c:v>3</c:v>
                </c:pt>
                <c:pt idx="267">
                  <c:v>3</c:v>
                </c:pt>
                <c:pt idx="268">
                  <c:v>4</c:v>
                </c:pt>
                <c:pt idx="269">
                  <c:v>5</c:v>
                </c:pt>
                <c:pt idx="270">
                  <c:v>5</c:v>
                </c:pt>
                <c:pt idx="271">
                  <c:v>5</c:v>
                </c:pt>
                <c:pt idx="272">
                  <c:v>5</c:v>
                </c:pt>
                <c:pt idx="273">
                  <c:v>5</c:v>
                </c:pt>
                <c:pt idx="274">
                  <c:v>5</c:v>
                </c:pt>
                <c:pt idx="275">
                  <c:v>5</c:v>
                </c:pt>
                <c:pt idx="276">
                  <c:v>5</c:v>
                </c:pt>
                <c:pt idx="277">
                  <c:v>5</c:v>
                </c:pt>
                <c:pt idx="278">
                  <c:v>5</c:v>
                </c:pt>
                <c:pt idx="279">
                  <c:v>5</c:v>
                </c:pt>
                <c:pt idx="280">
                  <c:v>5</c:v>
                </c:pt>
                <c:pt idx="281">
                  <c:v>5</c:v>
                </c:pt>
                <c:pt idx="282">
                  <c:v>5</c:v>
                </c:pt>
                <c:pt idx="283">
                  <c:v>5</c:v>
                </c:pt>
                <c:pt idx="284">
                  <c:v>5</c:v>
                </c:pt>
                <c:pt idx="285">
                  <c:v>5</c:v>
                </c:pt>
                <c:pt idx="286">
                  <c:v>4</c:v>
                </c:pt>
                <c:pt idx="287">
                  <c:v>3</c:v>
                </c:pt>
                <c:pt idx="288">
                  <c:v>3</c:v>
                </c:pt>
                <c:pt idx="289">
                  <c:v>3</c:v>
                </c:pt>
                <c:pt idx="290">
                  <c:v>3</c:v>
                </c:pt>
                <c:pt idx="291">
                  <c:v>3</c:v>
                </c:pt>
                <c:pt idx="292">
                  <c:v>3</c:v>
                </c:pt>
                <c:pt idx="293">
                  <c:v>3</c:v>
                </c:pt>
                <c:pt idx="294">
                  <c:v>3</c:v>
                </c:pt>
                <c:pt idx="295">
                  <c:v>3</c:v>
                </c:pt>
                <c:pt idx="296">
                  <c:v>3</c:v>
                </c:pt>
                <c:pt idx="297">
                  <c:v>3</c:v>
                </c:pt>
                <c:pt idx="298">
                  <c:v>3</c:v>
                </c:pt>
                <c:pt idx="299">
                  <c:v>3</c:v>
                </c:pt>
                <c:pt idx="300">
                  <c:v>3</c:v>
                </c:pt>
                <c:pt idx="301">
                  <c:v>3</c:v>
                </c:pt>
                <c:pt idx="302">
                  <c:v>3</c:v>
                </c:pt>
                <c:pt idx="303">
                  <c:v>3</c:v>
                </c:pt>
                <c:pt idx="304">
                  <c:v>3</c:v>
                </c:pt>
                <c:pt idx="305">
                  <c:v>3</c:v>
                </c:pt>
              </c:numCache>
            </c:numRef>
          </c:val>
          <c:smooth val="0"/>
        </c:ser>
        <c:ser>
          <c:idx val="5"/>
          <c:order val="5"/>
          <c:tx>
            <c:v>48</c:v>
          </c:tx>
          <c:spPr>
            <a:solidFill>
              <a:schemeClr val="accent6"/>
            </a:solidFill>
            <a:ln w="25400">
              <a:noFill/>
            </a:ln>
            <a:effectLst/>
            <a:sp3d/>
          </c:spPr>
          <c:val>
            <c:numRef>
              <c:f>Data_v1!$J$830:$J$1135</c:f>
              <c:numCache>
                <c:formatCode>General</c:formatCode>
                <c:ptCount val="306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4</c:v>
                </c:pt>
                <c:pt idx="5">
                  <c:v>4</c:v>
                </c:pt>
                <c:pt idx="6">
                  <c:v>4</c:v>
                </c:pt>
                <c:pt idx="7">
                  <c:v>4</c:v>
                </c:pt>
                <c:pt idx="8">
                  <c:v>4</c:v>
                </c:pt>
                <c:pt idx="9">
                  <c:v>4</c:v>
                </c:pt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  <c:pt idx="14">
                  <c:v>4</c:v>
                </c:pt>
                <c:pt idx="15">
                  <c:v>5</c:v>
                </c:pt>
                <c:pt idx="16">
                  <c:v>6</c:v>
                </c:pt>
                <c:pt idx="17">
                  <c:v>6</c:v>
                </c:pt>
                <c:pt idx="18">
                  <c:v>6</c:v>
                </c:pt>
                <c:pt idx="19">
                  <c:v>6</c:v>
                </c:pt>
                <c:pt idx="20">
                  <c:v>6</c:v>
                </c:pt>
                <c:pt idx="21">
                  <c:v>5</c:v>
                </c:pt>
                <c:pt idx="22">
                  <c:v>4</c:v>
                </c:pt>
                <c:pt idx="23">
                  <c:v>3</c:v>
                </c:pt>
                <c:pt idx="24">
                  <c:v>3</c:v>
                </c:pt>
                <c:pt idx="25">
                  <c:v>3</c:v>
                </c:pt>
                <c:pt idx="26">
                  <c:v>3</c:v>
                </c:pt>
                <c:pt idx="27">
                  <c:v>3</c:v>
                </c:pt>
                <c:pt idx="28">
                  <c:v>3</c:v>
                </c:pt>
                <c:pt idx="29">
                  <c:v>3</c:v>
                </c:pt>
                <c:pt idx="30">
                  <c:v>3</c:v>
                </c:pt>
                <c:pt idx="31">
                  <c:v>3</c:v>
                </c:pt>
                <c:pt idx="32">
                  <c:v>3</c:v>
                </c:pt>
                <c:pt idx="33">
                  <c:v>4</c:v>
                </c:pt>
                <c:pt idx="34">
                  <c:v>5</c:v>
                </c:pt>
                <c:pt idx="35">
                  <c:v>5</c:v>
                </c:pt>
                <c:pt idx="36">
                  <c:v>5</c:v>
                </c:pt>
                <c:pt idx="37">
                  <c:v>5</c:v>
                </c:pt>
                <c:pt idx="38">
                  <c:v>5</c:v>
                </c:pt>
                <c:pt idx="39">
                  <c:v>5</c:v>
                </c:pt>
                <c:pt idx="40">
                  <c:v>5</c:v>
                </c:pt>
                <c:pt idx="41">
                  <c:v>5</c:v>
                </c:pt>
                <c:pt idx="42">
                  <c:v>5</c:v>
                </c:pt>
                <c:pt idx="43">
                  <c:v>5</c:v>
                </c:pt>
                <c:pt idx="44">
                  <c:v>5</c:v>
                </c:pt>
                <c:pt idx="45">
                  <c:v>5</c:v>
                </c:pt>
                <c:pt idx="46">
                  <c:v>5</c:v>
                </c:pt>
                <c:pt idx="47">
                  <c:v>5</c:v>
                </c:pt>
                <c:pt idx="48">
                  <c:v>5</c:v>
                </c:pt>
                <c:pt idx="49">
                  <c:v>5</c:v>
                </c:pt>
                <c:pt idx="50">
                  <c:v>5</c:v>
                </c:pt>
                <c:pt idx="51">
                  <c:v>5</c:v>
                </c:pt>
                <c:pt idx="52">
                  <c:v>5</c:v>
                </c:pt>
                <c:pt idx="53">
                  <c:v>5</c:v>
                </c:pt>
                <c:pt idx="54">
                  <c:v>5</c:v>
                </c:pt>
                <c:pt idx="55">
                  <c:v>5</c:v>
                </c:pt>
                <c:pt idx="56">
                  <c:v>5</c:v>
                </c:pt>
                <c:pt idx="57">
                  <c:v>5</c:v>
                </c:pt>
                <c:pt idx="58">
                  <c:v>5</c:v>
                </c:pt>
                <c:pt idx="59">
                  <c:v>5</c:v>
                </c:pt>
                <c:pt idx="60">
                  <c:v>5</c:v>
                </c:pt>
                <c:pt idx="61">
                  <c:v>5</c:v>
                </c:pt>
                <c:pt idx="62">
                  <c:v>5</c:v>
                </c:pt>
                <c:pt idx="63">
                  <c:v>5</c:v>
                </c:pt>
                <c:pt idx="64">
                  <c:v>5</c:v>
                </c:pt>
                <c:pt idx="65">
                  <c:v>5</c:v>
                </c:pt>
                <c:pt idx="66">
                  <c:v>5</c:v>
                </c:pt>
                <c:pt idx="67">
                  <c:v>5</c:v>
                </c:pt>
                <c:pt idx="68">
                  <c:v>5</c:v>
                </c:pt>
                <c:pt idx="69">
                  <c:v>5</c:v>
                </c:pt>
                <c:pt idx="70">
                  <c:v>5</c:v>
                </c:pt>
                <c:pt idx="71">
                  <c:v>5</c:v>
                </c:pt>
                <c:pt idx="72">
                  <c:v>5</c:v>
                </c:pt>
                <c:pt idx="73">
                  <c:v>5</c:v>
                </c:pt>
                <c:pt idx="74">
                  <c:v>5</c:v>
                </c:pt>
                <c:pt idx="75">
                  <c:v>5</c:v>
                </c:pt>
                <c:pt idx="76">
                  <c:v>5</c:v>
                </c:pt>
                <c:pt idx="77">
                  <c:v>5</c:v>
                </c:pt>
                <c:pt idx="78">
                  <c:v>5</c:v>
                </c:pt>
                <c:pt idx="79">
                  <c:v>5</c:v>
                </c:pt>
                <c:pt idx="80">
                  <c:v>5</c:v>
                </c:pt>
                <c:pt idx="81">
                  <c:v>5</c:v>
                </c:pt>
                <c:pt idx="82">
                  <c:v>5</c:v>
                </c:pt>
                <c:pt idx="83">
                  <c:v>5</c:v>
                </c:pt>
                <c:pt idx="84">
                  <c:v>5</c:v>
                </c:pt>
                <c:pt idx="85">
                  <c:v>5</c:v>
                </c:pt>
                <c:pt idx="86">
                  <c:v>5</c:v>
                </c:pt>
                <c:pt idx="87">
                  <c:v>5</c:v>
                </c:pt>
                <c:pt idx="88">
                  <c:v>5</c:v>
                </c:pt>
                <c:pt idx="89">
                  <c:v>5</c:v>
                </c:pt>
                <c:pt idx="90">
                  <c:v>5</c:v>
                </c:pt>
                <c:pt idx="91">
                  <c:v>5</c:v>
                </c:pt>
                <c:pt idx="92">
                  <c:v>5</c:v>
                </c:pt>
                <c:pt idx="93">
                  <c:v>5</c:v>
                </c:pt>
                <c:pt idx="94">
                  <c:v>5</c:v>
                </c:pt>
                <c:pt idx="95">
                  <c:v>5</c:v>
                </c:pt>
                <c:pt idx="96">
                  <c:v>5</c:v>
                </c:pt>
                <c:pt idx="97">
                  <c:v>5</c:v>
                </c:pt>
                <c:pt idx="98">
                  <c:v>5</c:v>
                </c:pt>
                <c:pt idx="99">
                  <c:v>5</c:v>
                </c:pt>
                <c:pt idx="100">
                  <c:v>5</c:v>
                </c:pt>
                <c:pt idx="101">
                  <c:v>5</c:v>
                </c:pt>
                <c:pt idx="102">
                  <c:v>5</c:v>
                </c:pt>
                <c:pt idx="103">
                  <c:v>5</c:v>
                </c:pt>
                <c:pt idx="104">
                  <c:v>5</c:v>
                </c:pt>
                <c:pt idx="105">
                  <c:v>5</c:v>
                </c:pt>
                <c:pt idx="106">
                  <c:v>5</c:v>
                </c:pt>
                <c:pt idx="107">
                  <c:v>5</c:v>
                </c:pt>
                <c:pt idx="108">
                  <c:v>5</c:v>
                </c:pt>
                <c:pt idx="109">
                  <c:v>5</c:v>
                </c:pt>
                <c:pt idx="110">
                  <c:v>5</c:v>
                </c:pt>
                <c:pt idx="111">
                  <c:v>5</c:v>
                </c:pt>
                <c:pt idx="112">
                  <c:v>5</c:v>
                </c:pt>
                <c:pt idx="113">
                  <c:v>5</c:v>
                </c:pt>
                <c:pt idx="114">
                  <c:v>5</c:v>
                </c:pt>
                <c:pt idx="115">
                  <c:v>5</c:v>
                </c:pt>
                <c:pt idx="116">
                  <c:v>5</c:v>
                </c:pt>
                <c:pt idx="117">
                  <c:v>6</c:v>
                </c:pt>
                <c:pt idx="118">
                  <c:v>6</c:v>
                </c:pt>
                <c:pt idx="119">
                  <c:v>6</c:v>
                </c:pt>
                <c:pt idx="120">
                  <c:v>6</c:v>
                </c:pt>
                <c:pt idx="121">
                  <c:v>6</c:v>
                </c:pt>
                <c:pt idx="122">
                  <c:v>6</c:v>
                </c:pt>
                <c:pt idx="123">
                  <c:v>6</c:v>
                </c:pt>
                <c:pt idx="124">
                  <c:v>7</c:v>
                </c:pt>
                <c:pt idx="125">
                  <c:v>7</c:v>
                </c:pt>
                <c:pt idx="126">
                  <c:v>7</c:v>
                </c:pt>
                <c:pt idx="127">
                  <c:v>7</c:v>
                </c:pt>
                <c:pt idx="128">
                  <c:v>7</c:v>
                </c:pt>
                <c:pt idx="129">
                  <c:v>7</c:v>
                </c:pt>
                <c:pt idx="130">
                  <c:v>7</c:v>
                </c:pt>
                <c:pt idx="131">
                  <c:v>7</c:v>
                </c:pt>
                <c:pt idx="132">
                  <c:v>8</c:v>
                </c:pt>
                <c:pt idx="133">
                  <c:v>9</c:v>
                </c:pt>
                <c:pt idx="134">
                  <c:v>8</c:v>
                </c:pt>
                <c:pt idx="135">
                  <c:v>8</c:v>
                </c:pt>
                <c:pt idx="136">
                  <c:v>8</c:v>
                </c:pt>
                <c:pt idx="137">
                  <c:v>8</c:v>
                </c:pt>
                <c:pt idx="138">
                  <c:v>8</c:v>
                </c:pt>
                <c:pt idx="139">
                  <c:v>8</c:v>
                </c:pt>
                <c:pt idx="140">
                  <c:v>8</c:v>
                </c:pt>
                <c:pt idx="141">
                  <c:v>8</c:v>
                </c:pt>
                <c:pt idx="142">
                  <c:v>8</c:v>
                </c:pt>
                <c:pt idx="143">
                  <c:v>8</c:v>
                </c:pt>
                <c:pt idx="144">
                  <c:v>8</c:v>
                </c:pt>
                <c:pt idx="145">
                  <c:v>7</c:v>
                </c:pt>
                <c:pt idx="146">
                  <c:v>6</c:v>
                </c:pt>
                <c:pt idx="147">
                  <c:v>6</c:v>
                </c:pt>
                <c:pt idx="148">
                  <c:v>6</c:v>
                </c:pt>
                <c:pt idx="149">
                  <c:v>6</c:v>
                </c:pt>
                <c:pt idx="150">
                  <c:v>6</c:v>
                </c:pt>
                <c:pt idx="151">
                  <c:v>6</c:v>
                </c:pt>
                <c:pt idx="152">
                  <c:v>6</c:v>
                </c:pt>
                <c:pt idx="153">
                  <c:v>6</c:v>
                </c:pt>
                <c:pt idx="154">
                  <c:v>6</c:v>
                </c:pt>
                <c:pt idx="155">
                  <c:v>6</c:v>
                </c:pt>
                <c:pt idx="156">
                  <c:v>6</c:v>
                </c:pt>
                <c:pt idx="157">
                  <c:v>6</c:v>
                </c:pt>
                <c:pt idx="158">
                  <c:v>7</c:v>
                </c:pt>
                <c:pt idx="159">
                  <c:v>8</c:v>
                </c:pt>
                <c:pt idx="160">
                  <c:v>8</c:v>
                </c:pt>
                <c:pt idx="161">
                  <c:v>8</c:v>
                </c:pt>
                <c:pt idx="162">
                  <c:v>8</c:v>
                </c:pt>
                <c:pt idx="163">
                  <c:v>7</c:v>
                </c:pt>
                <c:pt idx="164">
                  <c:v>6</c:v>
                </c:pt>
                <c:pt idx="165">
                  <c:v>6</c:v>
                </c:pt>
                <c:pt idx="166">
                  <c:v>6</c:v>
                </c:pt>
                <c:pt idx="167">
                  <c:v>6</c:v>
                </c:pt>
                <c:pt idx="168">
                  <c:v>6</c:v>
                </c:pt>
                <c:pt idx="169">
                  <c:v>6</c:v>
                </c:pt>
                <c:pt idx="170">
                  <c:v>6</c:v>
                </c:pt>
                <c:pt idx="171">
                  <c:v>6</c:v>
                </c:pt>
                <c:pt idx="172">
                  <c:v>6</c:v>
                </c:pt>
                <c:pt idx="173">
                  <c:v>6</c:v>
                </c:pt>
                <c:pt idx="174">
                  <c:v>6</c:v>
                </c:pt>
                <c:pt idx="175">
                  <c:v>6</c:v>
                </c:pt>
                <c:pt idx="176">
                  <c:v>6</c:v>
                </c:pt>
                <c:pt idx="177">
                  <c:v>6</c:v>
                </c:pt>
                <c:pt idx="178">
                  <c:v>6</c:v>
                </c:pt>
                <c:pt idx="179">
                  <c:v>6</c:v>
                </c:pt>
                <c:pt idx="180">
                  <c:v>6</c:v>
                </c:pt>
                <c:pt idx="181">
                  <c:v>6</c:v>
                </c:pt>
                <c:pt idx="182">
                  <c:v>6</c:v>
                </c:pt>
                <c:pt idx="183">
                  <c:v>6</c:v>
                </c:pt>
                <c:pt idx="184">
                  <c:v>6</c:v>
                </c:pt>
                <c:pt idx="185">
                  <c:v>6</c:v>
                </c:pt>
                <c:pt idx="186">
                  <c:v>6</c:v>
                </c:pt>
                <c:pt idx="187">
                  <c:v>6</c:v>
                </c:pt>
                <c:pt idx="188">
                  <c:v>6</c:v>
                </c:pt>
                <c:pt idx="189">
                  <c:v>6</c:v>
                </c:pt>
                <c:pt idx="190">
                  <c:v>6</c:v>
                </c:pt>
                <c:pt idx="191">
                  <c:v>6</c:v>
                </c:pt>
                <c:pt idx="192">
                  <c:v>6</c:v>
                </c:pt>
                <c:pt idx="193">
                  <c:v>6</c:v>
                </c:pt>
                <c:pt idx="194">
                  <c:v>6</c:v>
                </c:pt>
                <c:pt idx="195">
                  <c:v>6</c:v>
                </c:pt>
                <c:pt idx="196">
                  <c:v>6</c:v>
                </c:pt>
                <c:pt idx="197">
                  <c:v>6</c:v>
                </c:pt>
                <c:pt idx="198">
                  <c:v>6</c:v>
                </c:pt>
                <c:pt idx="199">
                  <c:v>6</c:v>
                </c:pt>
                <c:pt idx="200">
                  <c:v>6</c:v>
                </c:pt>
                <c:pt idx="201">
                  <c:v>6</c:v>
                </c:pt>
                <c:pt idx="202">
                  <c:v>6</c:v>
                </c:pt>
                <c:pt idx="203">
                  <c:v>6</c:v>
                </c:pt>
                <c:pt idx="204">
                  <c:v>6</c:v>
                </c:pt>
                <c:pt idx="205">
                  <c:v>6</c:v>
                </c:pt>
                <c:pt idx="206">
                  <c:v>6</c:v>
                </c:pt>
                <c:pt idx="207">
                  <c:v>6</c:v>
                </c:pt>
                <c:pt idx="208">
                  <c:v>6</c:v>
                </c:pt>
                <c:pt idx="209">
                  <c:v>6</c:v>
                </c:pt>
                <c:pt idx="210">
                  <c:v>6</c:v>
                </c:pt>
                <c:pt idx="211">
                  <c:v>6</c:v>
                </c:pt>
                <c:pt idx="212">
                  <c:v>6</c:v>
                </c:pt>
                <c:pt idx="213">
                  <c:v>6</c:v>
                </c:pt>
                <c:pt idx="214">
                  <c:v>6</c:v>
                </c:pt>
                <c:pt idx="215">
                  <c:v>6</c:v>
                </c:pt>
                <c:pt idx="216">
                  <c:v>6</c:v>
                </c:pt>
                <c:pt idx="217">
                  <c:v>6</c:v>
                </c:pt>
                <c:pt idx="218">
                  <c:v>6</c:v>
                </c:pt>
                <c:pt idx="219">
                  <c:v>6</c:v>
                </c:pt>
                <c:pt idx="220">
                  <c:v>6</c:v>
                </c:pt>
                <c:pt idx="221">
                  <c:v>6</c:v>
                </c:pt>
                <c:pt idx="222">
                  <c:v>6</c:v>
                </c:pt>
                <c:pt idx="223">
                  <c:v>6</c:v>
                </c:pt>
                <c:pt idx="224">
                  <c:v>6</c:v>
                </c:pt>
                <c:pt idx="225">
                  <c:v>6</c:v>
                </c:pt>
                <c:pt idx="226">
                  <c:v>6</c:v>
                </c:pt>
                <c:pt idx="227">
                  <c:v>6</c:v>
                </c:pt>
                <c:pt idx="228">
                  <c:v>6</c:v>
                </c:pt>
                <c:pt idx="229">
                  <c:v>6</c:v>
                </c:pt>
                <c:pt idx="230">
                  <c:v>6</c:v>
                </c:pt>
                <c:pt idx="231">
                  <c:v>6</c:v>
                </c:pt>
                <c:pt idx="232">
                  <c:v>6</c:v>
                </c:pt>
                <c:pt idx="233">
                  <c:v>6</c:v>
                </c:pt>
                <c:pt idx="234">
                  <c:v>6</c:v>
                </c:pt>
                <c:pt idx="235">
                  <c:v>6</c:v>
                </c:pt>
                <c:pt idx="236">
                  <c:v>6</c:v>
                </c:pt>
                <c:pt idx="237">
                  <c:v>6</c:v>
                </c:pt>
                <c:pt idx="238">
                  <c:v>7</c:v>
                </c:pt>
                <c:pt idx="239">
                  <c:v>7</c:v>
                </c:pt>
                <c:pt idx="240">
                  <c:v>7</c:v>
                </c:pt>
                <c:pt idx="241">
                  <c:v>7</c:v>
                </c:pt>
                <c:pt idx="242">
                  <c:v>7</c:v>
                </c:pt>
                <c:pt idx="243">
                  <c:v>7</c:v>
                </c:pt>
                <c:pt idx="244">
                  <c:v>7</c:v>
                </c:pt>
                <c:pt idx="245">
                  <c:v>7</c:v>
                </c:pt>
                <c:pt idx="246">
                  <c:v>7</c:v>
                </c:pt>
                <c:pt idx="247">
                  <c:v>6</c:v>
                </c:pt>
                <c:pt idx="248">
                  <c:v>6</c:v>
                </c:pt>
                <c:pt idx="249">
                  <c:v>6</c:v>
                </c:pt>
                <c:pt idx="250">
                  <c:v>6</c:v>
                </c:pt>
                <c:pt idx="251">
                  <c:v>6</c:v>
                </c:pt>
                <c:pt idx="252">
                  <c:v>6</c:v>
                </c:pt>
                <c:pt idx="253">
                  <c:v>6</c:v>
                </c:pt>
                <c:pt idx="254">
                  <c:v>5</c:v>
                </c:pt>
                <c:pt idx="255">
                  <c:v>5</c:v>
                </c:pt>
                <c:pt idx="256">
                  <c:v>5</c:v>
                </c:pt>
                <c:pt idx="257">
                  <c:v>5</c:v>
                </c:pt>
                <c:pt idx="258">
                  <c:v>5</c:v>
                </c:pt>
                <c:pt idx="259">
                  <c:v>5</c:v>
                </c:pt>
                <c:pt idx="260">
                  <c:v>5</c:v>
                </c:pt>
                <c:pt idx="261">
                  <c:v>5</c:v>
                </c:pt>
                <c:pt idx="262">
                  <c:v>4</c:v>
                </c:pt>
                <c:pt idx="263">
                  <c:v>3</c:v>
                </c:pt>
                <c:pt idx="264">
                  <c:v>3</c:v>
                </c:pt>
                <c:pt idx="265">
                  <c:v>3</c:v>
                </c:pt>
                <c:pt idx="266">
                  <c:v>3</c:v>
                </c:pt>
                <c:pt idx="267">
                  <c:v>3</c:v>
                </c:pt>
                <c:pt idx="268">
                  <c:v>3</c:v>
                </c:pt>
                <c:pt idx="269">
                  <c:v>3</c:v>
                </c:pt>
                <c:pt idx="270">
                  <c:v>4</c:v>
                </c:pt>
                <c:pt idx="271">
                  <c:v>5</c:v>
                </c:pt>
                <c:pt idx="272">
                  <c:v>6</c:v>
                </c:pt>
                <c:pt idx="273">
                  <c:v>6</c:v>
                </c:pt>
                <c:pt idx="274">
                  <c:v>6</c:v>
                </c:pt>
                <c:pt idx="275">
                  <c:v>6</c:v>
                </c:pt>
                <c:pt idx="276">
                  <c:v>6</c:v>
                </c:pt>
                <c:pt idx="277">
                  <c:v>6</c:v>
                </c:pt>
                <c:pt idx="278">
                  <c:v>6</c:v>
                </c:pt>
                <c:pt idx="279">
                  <c:v>6</c:v>
                </c:pt>
                <c:pt idx="280">
                  <c:v>6</c:v>
                </c:pt>
                <c:pt idx="281">
                  <c:v>6</c:v>
                </c:pt>
                <c:pt idx="282">
                  <c:v>6</c:v>
                </c:pt>
                <c:pt idx="283">
                  <c:v>6</c:v>
                </c:pt>
                <c:pt idx="284">
                  <c:v>6</c:v>
                </c:pt>
                <c:pt idx="285">
                  <c:v>6</c:v>
                </c:pt>
                <c:pt idx="286">
                  <c:v>6</c:v>
                </c:pt>
                <c:pt idx="287">
                  <c:v>6</c:v>
                </c:pt>
                <c:pt idx="288">
                  <c:v>5</c:v>
                </c:pt>
                <c:pt idx="289">
                  <c:v>4</c:v>
                </c:pt>
                <c:pt idx="290">
                  <c:v>4</c:v>
                </c:pt>
                <c:pt idx="291">
                  <c:v>4</c:v>
                </c:pt>
                <c:pt idx="292">
                  <c:v>4</c:v>
                </c:pt>
                <c:pt idx="293">
                  <c:v>4</c:v>
                </c:pt>
                <c:pt idx="294">
                  <c:v>4</c:v>
                </c:pt>
                <c:pt idx="295">
                  <c:v>4</c:v>
                </c:pt>
                <c:pt idx="296">
                  <c:v>4</c:v>
                </c:pt>
                <c:pt idx="297">
                  <c:v>4</c:v>
                </c:pt>
                <c:pt idx="298">
                  <c:v>4</c:v>
                </c:pt>
                <c:pt idx="299">
                  <c:v>4</c:v>
                </c:pt>
                <c:pt idx="300">
                  <c:v>4</c:v>
                </c:pt>
                <c:pt idx="301">
                  <c:v>4</c:v>
                </c:pt>
                <c:pt idx="302">
                  <c:v>4</c:v>
                </c:pt>
                <c:pt idx="303">
                  <c:v>4</c:v>
                </c:pt>
                <c:pt idx="304">
                  <c:v>4</c:v>
                </c:pt>
                <c:pt idx="305">
                  <c:v>4</c:v>
                </c:pt>
              </c:numCache>
            </c:numRef>
          </c:val>
          <c:smooth val="0"/>
        </c:ser>
        <c:ser>
          <c:idx val="6"/>
          <c:order val="6"/>
          <c:tx>
            <c:v>49</c:v>
          </c:tx>
          <c:spPr>
            <a:solidFill>
              <a:schemeClr val="accent1">
                <a:lumMod val="60000"/>
              </a:schemeClr>
            </a:solidFill>
            <a:ln w="25400">
              <a:noFill/>
            </a:ln>
            <a:effectLst/>
            <a:sp3d/>
          </c:spPr>
          <c:val>
            <c:numRef>
              <c:f>Data_v1!$K$830:$K$1135</c:f>
              <c:numCache>
                <c:formatCode>General</c:formatCode>
                <c:ptCount val="306"/>
                <c:pt idx="0">
                  <c:v>55</c:v>
                </c:pt>
                <c:pt idx="1">
                  <c:v>56</c:v>
                </c:pt>
                <c:pt idx="2">
                  <c:v>57</c:v>
                </c:pt>
                <c:pt idx="3">
                  <c:v>58</c:v>
                </c:pt>
                <c:pt idx="4">
                  <c:v>58</c:v>
                </c:pt>
                <c:pt idx="5">
                  <c:v>58</c:v>
                </c:pt>
                <c:pt idx="6">
                  <c:v>58</c:v>
                </c:pt>
                <c:pt idx="7">
                  <c:v>58</c:v>
                </c:pt>
                <c:pt idx="8">
                  <c:v>58</c:v>
                </c:pt>
                <c:pt idx="9">
                  <c:v>58</c:v>
                </c:pt>
                <c:pt idx="10">
                  <c:v>58</c:v>
                </c:pt>
                <c:pt idx="11">
                  <c:v>58</c:v>
                </c:pt>
                <c:pt idx="12">
                  <c:v>58</c:v>
                </c:pt>
                <c:pt idx="13">
                  <c:v>58</c:v>
                </c:pt>
                <c:pt idx="14">
                  <c:v>58</c:v>
                </c:pt>
                <c:pt idx="15">
                  <c:v>58</c:v>
                </c:pt>
                <c:pt idx="16">
                  <c:v>58</c:v>
                </c:pt>
                <c:pt idx="17">
                  <c:v>59</c:v>
                </c:pt>
                <c:pt idx="18">
                  <c:v>59</c:v>
                </c:pt>
                <c:pt idx="19">
                  <c:v>59</c:v>
                </c:pt>
                <c:pt idx="20">
                  <c:v>59</c:v>
                </c:pt>
                <c:pt idx="21">
                  <c:v>59</c:v>
                </c:pt>
                <c:pt idx="22">
                  <c:v>59</c:v>
                </c:pt>
                <c:pt idx="23">
                  <c:v>59</c:v>
                </c:pt>
                <c:pt idx="24">
                  <c:v>58</c:v>
                </c:pt>
                <c:pt idx="25">
                  <c:v>57</c:v>
                </c:pt>
                <c:pt idx="26">
                  <c:v>56</c:v>
                </c:pt>
                <c:pt idx="27">
                  <c:v>55</c:v>
                </c:pt>
                <c:pt idx="28">
                  <c:v>54</c:v>
                </c:pt>
                <c:pt idx="29">
                  <c:v>53</c:v>
                </c:pt>
                <c:pt idx="30">
                  <c:v>52</c:v>
                </c:pt>
                <c:pt idx="31">
                  <c:v>51</c:v>
                </c:pt>
                <c:pt idx="32">
                  <c:v>50</c:v>
                </c:pt>
                <c:pt idx="33">
                  <c:v>49</c:v>
                </c:pt>
                <c:pt idx="34">
                  <c:v>48</c:v>
                </c:pt>
                <c:pt idx="35">
                  <c:v>48</c:v>
                </c:pt>
                <c:pt idx="36">
                  <c:v>48</c:v>
                </c:pt>
                <c:pt idx="37">
                  <c:v>48</c:v>
                </c:pt>
                <c:pt idx="38">
                  <c:v>48</c:v>
                </c:pt>
                <c:pt idx="39">
                  <c:v>48</c:v>
                </c:pt>
                <c:pt idx="40">
                  <c:v>48</c:v>
                </c:pt>
                <c:pt idx="41">
                  <c:v>48</c:v>
                </c:pt>
                <c:pt idx="42">
                  <c:v>48</c:v>
                </c:pt>
                <c:pt idx="43">
                  <c:v>49</c:v>
                </c:pt>
                <c:pt idx="44">
                  <c:v>50</c:v>
                </c:pt>
                <c:pt idx="45">
                  <c:v>51</c:v>
                </c:pt>
                <c:pt idx="46">
                  <c:v>51</c:v>
                </c:pt>
                <c:pt idx="47">
                  <c:v>51</c:v>
                </c:pt>
                <c:pt idx="48">
                  <c:v>51</c:v>
                </c:pt>
                <c:pt idx="49">
                  <c:v>51</c:v>
                </c:pt>
                <c:pt idx="50">
                  <c:v>51</c:v>
                </c:pt>
                <c:pt idx="51">
                  <c:v>51</c:v>
                </c:pt>
                <c:pt idx="52">
                  <c:v>51</c:v>
                </c:pt>
                <c:pt idx="53">
                  <c:v>51</c:v>
                </c:pt>
                <c:pt idx="54">
                  <c:v>51</c:v>
                </c:pt>
                <c:pt idx="55">
                  <c:v>51</c:v>
                </c:pt>
                <c:pt idx="56">
                  <c:v>51</c:v>
                </c:pt>
                <c:pt idx="57">
                  <c:v>51</c:v>
                </c:pt>
                <c:pt idx="58">
                  <c:v>51</c:v>
                </c:pt>
                <c:pt idx="59">
                  <c:v>51</c:v>
                </c:pt>
                <c:pt idx="60">
                  <c:v>51</c:v>
                </c:pt>
                <c:pt idx="61">
                  <c:v>51</c:v>
                </c:pt>
                <c:pt idx="62">
                  <c:v>51</c:v>
                </c:pt>
                <c:pt idx="63">
                  <c:v>52</c:v>
                </c:pt>
                <c:pt idx="64">
                  <c:v>53</c:v>
                </c:pt>
                <c:pt idx="65">
                  <c:v>54</c:v>
                </c:pt>
                <c:pt idx="66">
                  <c:v>55</c:v>
                </c:pt>
                <c:pt idx="67">
                  <c:v>56</c:v>
                </c:pt>
                <c:pt idx="68">
                  <c:v>57</c:v>
                </c:pt>
                <c:pt idx="69">
                  <c:v>58</c:v>
                </c:pt>
                <c:pt idx="70">
                  <c:v>59</c:v>
                </c:pt>
                <c:pt idx="71">
                  <c:v>60</c:v>
                </c:pt>
                <c:pt idx="72">
                  <c:v>61</c:v>
                </c:pt>
                <c:pt idx="73">
                  <c:v>62</c:v>
                </c:pt>
                <c:pt idx="74">
                  <c:v>63</c:v>
                </c:pt>
                <c:pt idx="75">
                  <c:v>64</c:v>
                </c:pt>
                <c:pt idx="76">
                  <c:v>64</c:v>
                </c:pt>
                <c:pt idx="77">
                  <c:v>64</c:v>
                </c:pt>
                <c:pt idx="78">
                  <c:v>64</c:v>
                </c:pt>
                <c:pt idx="79">
                  <c:v>65</c:v>
                </c:pt>
                <c:pt idx="80">
                  <c:v>66</c:v>
                </c:pt>
                <c:pt idx="81">
                  <c:v>67</c:v>
                </c:pt>
                <c:pt idx="82">
                  <c:v>67</c:v>
                </c:pt>
                <c:pt idx="83">
                  <c:v>67</c:v>
                </c:pt>
                <c:pt idx="84">
                  <c:v>67</c:v>
                </c:pt>
                <c:pt idx="85">
                  <c:v>67</c:v>
                </c:pt>
                <c:pt idx="86">
                  <c:v>67</c:v>
                </c:pt>
                <c:pt idx="87">
                  <c:v>66</c:v>
                </c:pt>
                <c:pt idx="88">
                  <c:v>65</c:v>
                </c:pt>
                <c:pt idx="89">
                  <c:v>64</c:v>
                </c:pt>
                <c:pt idx="90">
                  <c:v>64</c:v>
                </c:pt>
                <c:pt idx="91">
                  <c:v>65</c:v>
                </c:pt>
                <c:pt idx="92">
                  <c:v>66</c:v>
                </c:pt>
                <c:pt idx="93">
                  <c:v>67</c:v>
                </c:pt>
                <c:pt idx="94">
                  <c:v>68</c:v>
                </c:pt>
                <c:pt idx="95">
                  <c:v>69</c:v>
                </c:pt>
                <c:pt idx="96">
                  <c:v>70</c:v>
                </c:pt>
                <c:pt idx="97">
                  <c:v>71</c:v>
                </c:pt>
                <c:pt idx="98">
                  <c:v>72</c:v>
                </c:pt>
                <c:pt idx="99">
                  <c:v>73</c:v>
                </c:pt>
                <c:pt idx="100">
                  <c:v>74</c:v>
                </c:pt>
                <c:pt idx="101">
                  <c:v>75</c:v>
                </c:pt>
                <c:pt idx="102">
                  <c:v>76</c:v>
                </c:pt>
                <c:pt idx="103">
                  <c:v>77</c:v>
                </c:pt>
                <c:pt idx="104">
                  <c:v>78</c:v>
                </c:pt>
                <c:pt idx="105">
                  <c:v>79</c:v>
                </c:pt>
                <c:pt idx="106">
                  <c:v>79</c:v>
                </c:pt>
                <c:pt idx="107">
                  <c:v>80</c:v>
                </c:pt>
                <c:pt idx="108">
                  <c:v>80</c:v>
                </c:pt>
                <c:pt idx="109">
                  <c:v>80</c:v>
                </c:pt>
                <c:pt idx="110">
                  <c:v>80</c:v>
                </c:pt>
                <c:pt idx="111">
                  <c:v>81</c:v>
                </c:pt>
                <c:pt idx="112">
                  <c:v>82</c:v>
                </c:pt>
                <c:pt idx="113">
                  <c:v>82</c:v>
                </c:pt>
                <c:pt idx="114">
                  <c:v>82</c:v>
                </c:pt>
                <c:pt idx="115">
                  <c:v>82</c:v>
                </c:pt>
                <c:pt idx="116">
                  <c:v>82</c:v>
                </c:pt>
                <c:pt idx="117">
                  <c:v>82</c:v>
                </c:pt>
                <c:pt idx="118">
                  <c:v>82</c:v>
                </c:pt>
                <c:pt idx="119">
                  <c:v>82</c:v>
                </c:pt>
                <c:pt idx="120">
                  <c:v>82</c:v>
                </c:pt>
                <c:pt idx="121">
                  <c:v>82</c:v>
                </c:pt>
                <c:pt idx="122">
                  <c:v>82</c:v>
                </c:pt>
                <c:pt idx="123">
                  <c:v>82</c:v>
                </c:pt>
                <c:pt idx="124">
                  <c:v>82</c:v>
                </c:pt>
                <c:pt idx="125">
                  <c:v>82</c:v>
                </c:pt>
                <c:pt idx="126">
                  <c:v>82</c:v>
                </c:pt>
                <c:pt idx="127">
                  <c:v>82</c:v>
                </c:pt>
                <c:pt idx="128">
                  <c:v>82</c:v>
                </c:pt>
                <c:pt idx="129">
                  <c:v>82</c:v>
                </c:pt>
                <c:pt idx="130">
                  <c:v>81</c:v>
                </c:pt>
                <c:pt idx="131">
                  <c:v>80</c:v>
                </c:pt>
                <c:pt idx="132">
                  <c:v>79</c:v>
                </c:pt>
                <c:pt idx="133">
                  <c:v>78</c:v>
                </c:pt>
                <c:pt idx="134">
                  <c:v>78</c:v>
                </c:pt>
                <c:pt idx="135">
                  <c:v>78</c:v>
                </c:pt>
                <c:pt idx="136">
                  <c:v>78</c:v>
                </c:pt>
                <c:pt idx="137">
                  <c:v>78</c:v>
                </c:pt>
                <c:pt idx="138">
                  <c:v>78</c:v>
                </c:pt>
                <c:pt idx="139">
                  <c:v>78</c:v>
                </c:pt>
                <c:pt idx="140">
                  <c:v>78</c:v>
                </c:pt>
                <c:pt idx="141">
                  <c:v>78</c:v>
                </c:pt>
                <c:pt idx="142">
                  <c:v>78</c:v>
                </c:pt>
                <c:pt idx="143">
                  <c:v>78</c:v>
                </c:pt>
                <c:pt idx="144">
                  <c:v>78</c:v>
                </c:pt>
                <c:pt idx="145">
                  <c:v>78</c:v>
                </c:pt>
                <c:pt idx="146">
                  <c:v>78</c:v>
                </c:pt>
                <c:pt idx="147">
                  <c:v>77</c:v>
                </c:pt>
                <c:pt idx="148">
                  <c:v>77</c:v>
                </c:pt>
                <c:pt idx="149">
                  <c:v>77</c:v>
                </c:pt>
                <c:pt idx="150">
                  <c:v>77</c:v>
                </c:pt>
                <c:pt idx="151">
                  <c:v>77</c:v>
                </c:pt>
                <c:pt idx="152">
                  <c:v>77</c:v>
                </c:pt>
                <c:pt idx="153">
                  <c:v>77</c:v>
                </c:pt>
                <c:pt idx="154">
                  <c:v>77</c:v>
                </c:pt>
                <c:pt idx="155">
                  <c:v>77</c:v>
                </c:pt>
                <c:pt idx="156">
                  <c:v>77</c:v>
                </c:pt>
                <c:pt idx="157">
                  <c:v>77</c:v>
                </c:pt>
                <c:pt idx="158">
                  <c:v>77</c:v>
                </c:pt>
                <c:pt idx="159">
                  <c:v>77</c:v>
                </c:pt>
                <c:pt idx="160">
                  <c:v>78</c:v>
                </c:pt>
                <c:pt idx="161">
                  <c:v>79</c:v>
                </c:pt>
                <c:pt idx="162">
                  <c:v>80</c:v>
                </c:pt>
                <c:pt idx="163">
                  <c:v>81</c:v>
                </c:pt>
                <c:pt idx="164">
                  <c:v>82</c:v>
                </c:pt>
                <c:pt idx="165">
                  <c:v>82</c:v>
                </c:pt>
                <c:pt idx="166">
                  <c:v>82</c:v>
                </c:pt>
                <c:pt idx="167">
                  <c:v>82</c:v>
                </c:pt>
                <c:pt idx="168">
                  <c:v>82</c:v>
                </c:pt>
                <c:pt idx="169">
                  <c:v>82</c:v>
                </c:pt>
                <c:pt idx="170">
                  <c:v>82</c:v>
                </c:pt>
                <c:pt idx="171">
                  <c:v>82</c:v>
                </c:pt>
                <c:pt idx="172">
                  <c:v>82</c:v>
                </c:pt>
                <c:pt idx="173">
                  <c:v>82</c:v>
                </c:pt>
                <c:pt idx="174">
                  <c:v>82</c:v>
                </c:pt>
                <c:pt idx="175">
                  <c:v>82</c:v>
                </c:pt>
                <c:pt idx="176">
                  <c:v>82</c:v>
                </c:pt>
                <c:pt idx="177">
                  <c:v>82</c:v>
                </c:pt>
                <c:pt idx="178">
                  <c:v>82</c:v>
                </c:pt>
                <c:pt idx="179">
                  <c:v>82</c:v>
                </c:pt>
                <c:pt idx="180">
                  <c:v>82</c:v>
                </c:pt>
                <c:pt idx="181">
                  <c:v>82</c:v>
                </c:pt>
                <c:pt idx="182">
                  <c:v>82</c:v>
                </c:pt>
                <c:pt idx="183">
                  <c:v>82</c:v>
                </c:pt>
                <c:pt idx="184">
                  <c:v>82</c:v>
                </c:pt>
                <c:pt idx="185">
                  <c:v>82</c:v>
                </c:pt>
                <c:pt idx="186">
                  <c:v>82</c:v>
                </c:pt>
                <c:pt idx="187">
                  <c:v>82</c:v>
                </c:pt>
                <c:pt idx="188">
                  <c:v>82</c:v>
                </c:pt>
                <c:pt idx="189">
                  <c:v>81</c:v>
                </c:pt>
                <c:pt idx="190">
                  <c:v>81</c:v>
                </c:pt>
                <c:pt idx="191">
                  <c:v>80</c:v>
                </c:pt>
                <c:pt idx="192">
                  <c:v>79</c:v>
                </c:pt>
                <c:pt idx="193">
                  <c:v>78</c:v>
                </c:pt>
                <c:pt idx="194">
                  <c:v>77</c:v>
                </c:pt>
                <c:pt idx="195">
                  <c:v>76</c:v>
                </c:pt>
                <c:pt idx="196">
                  <c:v>75</c:v>
                </c:pt>
                <c:pt idx="197">
                  <c:v>74</c:v>
                </c:pt>
                <c:pt idx="198">
                  <c:v>73</c:v>
                </c:pt>
                <c:pt idx="199">
                  <c:v>72</c:v>
                </c:pt>
                <c:pt idx="200">
                  <c:v>71</c:v>
                </c:pt>
                <c:pt idx="201">
                  <c:v>70</c:v>
                </c:pt>
                <c:pt idx="202">
                  <c:v>69</c:v>
                </c:pt>
                <c:pt idx="203">
                  <c:v>68</c:v>
                </c:pt>
                <c:pt idx="204">
                  <c:v>67</c:v>
                </c:pt>
                <c:pt idx="205">
                  <c:v>66</c:v>
                </c:pt>
                <c:pt idx="206">
                  <c:v>65</c:v>
                </c:pt>
                <c:pt idx="207">
                  <c:v>64</c:v>
                </c:pt>
                <c:pt idx="208">
                  <c:v>63</c:v>
                </c:pt>
                <c:pt idx="209">
                  <c:v>62</c:v>
                </c:pt>
                <c:pt idx="210">
                  <c:v>61</c:v>
                </c:pt>
                <c:pt idx="211">
                  <c:v>60</c:v>
                </c:pt>
                <c:pt idx="212">
                  <c:v>59</c:v>
                </c:pt>
                <c:pt idx="213">
                  <c:v>59</c:v>
                </c:pt>
                <c:pt idx="214">
                  <c:v>59</c:v>
                </c:pt>
                <c:pt idx="215">
                  <c:v>59</c:v>
                </c:pt>
                <c:pt idx="216">
                  <c:v>59</c:v>
                </c:pt>
                <c:pt idx="217">
                  <c:v>60</c:v>
                </c:pt>
                <c:pt idx="218">
                  <c:v>61</c:v>
                </c:pt>
                <c:pt idx="219">
                  <c:v>62</c:v>
                </c:pt>
                <c:pt idx="220">
                  <c:v>62</c:v>
                </c:pt>
                <c:pt idx="221">
                  <c:v>62</c:v>
                </c:pt>
                <c:pt idx="222">
                  <c:v>62</c:v>
                </c:pt>
                <c:pt idx="223">
                  <c:v>62</c:v>
                </c:pt>
                <c:pt idx="224">
                  <c:v>62</c:v>
                </c:pt>
                <c:pt idx="225">
                  <c:v>62</c:v>
                </c:pt>
                <c:pt idx="226">
                  <c:v>62</c:v>
                </c:pt>
                <c:pt idx="227">
                  <c:v>62</c:v>
                </c:pt>
                <c:pt idx="228">
                  <c:v>62</c:v>
                </c:pt>
                <c:pt idx="229">
                  <c:v>62</c:v>
                </c:pt>
                <c:pt idx="230">
                  <c:v>62</c:v>
                </c:pt>
                <c:pt idx="231">
                  <c:v>62</c:v>
                </c:pt>
                <c:pt idx="232">
                  <c:v>62</c:v>
                </c:pt>
                <c:pt idx="233">
                  <c:v>62</c:v>
                </c:pt>
                <c:pt idx="234">
                  <c:v>62</c:v>
                </c:pt>
                <c:pt idx="235">
                  <c:v>62</c:v>
                </c:pt>
                <c:pt idx="236">
                  <c:v>63</c:v>
                </c:pt>
                <c:pt idx="237">
                  <c:v>62</c:v>
                </c:pt>
                <c:pt idx="238">
                  <c:v>61</c:v>
                </c:pt>
                <c:pt idx="239">
                  <c:v>60</c:v>
                </c:pt>
                <c:pt idx="240">
                  <c:v>59</c:v>
                </c:pt>
                <c:pt idx="241">
                  <c:v>58</c:v>
                </c:pt>
                <c:pt idx="242">
                  <c:v>57</c:v>
                </c:pt>
                <c:pt idx="243">
                  <c:v>57</c:v>
                </c:pt>
                <c:pt idx="244">
                  <c:v>56</c:v>
                </c:pt>
                <c:pt idx="245">
                  <c:v>55</c:v>
                </c:pt>
                <c:pt idx="246">
                  <c:v>54</c:v>
                </c:pt>
                <c:pt idx="247">
                  <c:v>54</c:v>
                </c:pt>
                <c:pt idx="248">
                  <c:v>54</c:v>
                </c:pt>
                <c:pt idx="249">
                  <c:v>54</c:v>
                </c:pt>
                <c:pt idx="250">
                  <c:v>54</c:v>
                </c:pt>
                <c:pt idx="251">
                  <c:v>54</c:v>
                </c:pt>
                <c:pt idx="252">
                  <c:v>54</c:v>
                </c:pt>
                <c:pt idx="253">
                  <c:v>54</c:v>
                </c:pt>
                <c:pt idx="254">
                  <c:v>54</c:v>
                </c:pt>
                <c:pt idx="255">
                  <c:v>54</c:v>
                </c:pt>
                <c:pt idx="256">
                  <c:v>54</c:v>
                </c:pt>
                <c:pt idx="257">
                  <c:v>54</c:v>
                </c:pt>
                <c:pt idx="258">
                  <c:v>54</c:v>
                </c:pt>
                <c:pt idx="259">
                  <c:v>54</c:v>
                </c:pt>
                <c:pt idx="260">
                  <c:v>54</c:v>
                </c:pt>
                <c:pt idx="261">
                  <c:v>54</c:v>
                </c:pt>
                <c:pt idx="262">
                  <c:v>54</c:v>
                </c:pt>
                <c:pt idx="263">
                  <c:v>54</c:v>
                </c:pt>
                <c:pt idx="264">
                  <c:v>54</c:v>
                </c:pt>
                <c:pt idx="265">
                  <c:v>54</c:v>
                </c:pt>
                <c:pt idx="266">
                  <c:v>54</c:v>
                </c:pt>
                <c:pt idx="267">
                  <c:v>54</c:v>
                </c:pt>
                <c:pt idx="268">
                  <c:v>54</c:v>
                </c:pt>
                <c:pt idx="269">
                  <c:v>54</c:v>
                </c:pt>
                <c:pt idx="270">
                  <c:v>54</c:v>
                </c:pt>
                <c:pt idx="271">
                  <c:v>54</c:v>
                </c:pt>
                <c:pt idx="272">
                  <c:v>54</c:v>
                </c:pt>
                <c:pt idx="273">
                  <c:v>55</c:v>
                </c:pt>
                <c:pt idx="274">
                  <c:v>56</c:v>
                </c:pt>
                <c:pt idx="275">
                  <c:v>57</c:v>
                </c:pt>
                <c:pt idx="276">
                  <c:v>58</c:v>
                </c:pt>
                <c:pt idx="277">
                  <c:v>59</c:v>
                </c:pt>
                <c:pt idx="278">
                  <c:v>60</c:v>
                </c:pt>
                <c:pt idx="279">
                  <c:v>61</c:v>
                </c:pt>
                <c:pt idx="280">
                  <c:v>62</c:v>
                </c:pt>
                <c:pt idx="281">
                  <c:v>63</c:v>
                </c:pt>
                <c:pt idx="282">
                  <c:v>64</c:v>
                </c:pt>
                <c:pt idx="283">
                  <c:v>65</c:v>
                </c:pt>
                <c:pt idx="284">
                  <c:v>66</c:v>
                </c:pt>
                <c:pt idx="285">
                  <c:v>67</c:v>
                </c:pt>
                <c:pt idx="286">
                  <c:v>68</c:v>
                </c:pt>
                <c:pt idx="287">
                  <c:v>69</c:v>
                </c:pt>
                <c:pt idx="288">
                  <c:v>70</c:v>
                </c:pt>
                <c:pt idx="289">
                  <c:v>71</c:v>
                </c:pt>
                <c:pt idx="290">
                  <c:v>71</c:v>
                </c:pt>
                <c:pt idx="291">
                  <c:v>71</c:v>
                </c:pt>
                <c:pt idx="292">
                  <c:v>71</c:v>
                </c:pt>
                <c:pt idx="293">
                  <c:v>71</c:v>
                </c:pt>
                <c:pt idx="294">
                  <c:v>71</c:v>
                </c:pt>
                <c:pt idx="295">
                  <c:v>71</c:v>
                </c:pt>
                <c:pt idx="296">
                  <c:v>71</c:v>
                </c:pt>
                <c:pt idx="297">
                  <c:v>71</c:v>
                </c:pt>
                <c:pt idx="298">
                  <c:v>71</c:v>
                </c:pt>
                <c:pt idx="299">
                  <c:v>70</c:v>
                </c:pt>
                <c:pt idx="300">
                  <c:v>69</c:v>
                </c:pt>
                <c:pt idx="301">
                  <c:v>68</c:v>
                </c:pt>
                <c:pt idx="302">
                  <c:v>68</c:v>
                </c:pt>
                <c:pt idx="303">
                  <c:v>68</c:v>
                </c:pt>
                <c:pt idx="304">
                  <c:v>68</c:v>
                </c:pt>
                <c:pt idx="305">
                  <c:v>68</c:v>
                </c:pt>
              </c:numCache>
            </c:numRef>
          </c:val>
          <c:smooth val="0"/>
        </c:ser>
        <c:ser>
          <c:idx val="7"/>
          <c:order val="7"/>
          <c:tx>
            <c:v>50</c:v>
          </c:tx>
          <c:spPr>
            <a:solidFill>
              <a:schemeClr val="accent2">
                <a:lumMod val="60000"/>
              </a:schemeClr>
            </a:solidFill>
            <a:ln w="25400">
              <a:noFill/>
            </a:ln>
            <a:effectLst/>
            <a:sp3d/>
          </c:spPr>
          <c:val>
            <c:numRef>
              <c:f>Data_v1!$L$830:$L$1135</c:f>
              <c:numCache>
                <c:formatCode>General</c:formatCode>
                <c:ptCount val="306"/>
                <c:pt idx="0">
                  <c:v>52</c:v>
                </c:pt>
                <c:pt idx="1">
                  <c:v>52</c:v>
                </c:pt>
                <c:pt idx="2">
                  <c:v>52</c:v>
                </c:pt>
                <c:pt idx="3">
                  <c:v>52</c:v>
                </c:pt>
                <c:pt idx="4">
                  <c:v>52</c:v>
                </c:pt>
                <c:pt idx="5">
                  <c:v>52</c:v>
                </c:pt>
                <c:pt idx="6">
                  <c:v>52</c:v>
                </c:pt>
                <c:pt idx="7">
                  <c:v>52</c:v>
                </c:pt>
                <c:pt idx="8">
                  <c:v>52</c:v>
                </c:pt>
                <c:pt idx="9">
                  <c:v>52</c:v>
                </c:pt>
                <c:pt idx="10">
                  <c:v>52</c:v>
                </c:pt>
                <c:pt idx="11">
                  <c:v>52</c:v>
                </c:pt>
                <c:pt idx="12">
                  <c:v>52</c:v>
                </c:pt>
                <c:pt idx="13">
                  <c:v>52</c:v>
                </c:pt>
                <c:pt idx="14">
                  <c:v>52</c:v>
                </c:pt>
                <c:pt idx="15">
                  <c:v>52</c:v>
                </c:pt>
                <c:pt idx="16">
                  <c:v>52</c:v>
                </c:pt>
                <c:pt idx="17">
                  <c:v>52</c:v>
                </c:pt>
                <c:pt idx="18">
                  <c:v>52</c:v>
                </c:pt>
                <c:pt idx="19">
                  <c:v>52</c:v>
                </c:pt>
                <c:pt idx="20">
                  <c:v>52</c:v>
                </c:pt>
                <c:pt idx="21">
                  <c:v>52</c:v>
                </c:pt>
                <c:pt idx="22">
                  <c:v>52</c:v>
                </c:pt>
                <c:pt idx="23">
                  <c:v>52</c:v>
                </c:pt>
                <c:pt idx="24">
                  <c:v>52</c:v>
                </c:pt>
                <c:pt idx="25">
                  <c:v>52</c:v>
                </c:pt>
                <c:pt idx="26">
                  <c:v>52</c:v>
                </c:pt>
                <c:pt idx="27">
                  <c:v>52</c:v>
                </c:pt>
                <c:pt idx="28">
                  <c:v>52</c:v>
                </c:pt>
                <c:pt idx="29">
                  <c:v>52</c:v>
                </c:pt>
                <c:pt idx="30">
                  <c:v>52</c:v>
                </c:pt>
                <c:pt idx="31">
                  <c:v>52</c:v>
                </c:pt>
                <c:pt idx="32">
                  <c:v>52</c:v>
                </c:pt>
                <c:pt idx="33">
                  <c:v>52</c:v>
                </c:pt>
                <c:pt idx="34">
                  <c:v>52</c:v>
                </c:pt>
                <c:pt idx="35">
                  <c:v>52</c:v>
                </c:pt>
                <c:pt idx="36">
                  <c:v>52</c:v>
                </c:pt>
                <c:pt idx="37">
                  <c:v>52</c:v>
                </c:pt>
                <c:pt idx="38">
                  <c:v>52</c:v>
                </c:pt>
                <c:pt idx="39">
                  <c:v>52</c:v>
                </c:pt>
                <c:pt idx="40">
                  <c:v>52</c:v>
                </c:pt>
                <c:pt idx="41">
                  <c:v>52</c:v>
                </c:pt>
                <c:pt idx="42">
                  <c:v>52</c:v>
                </c:pt>
                <c:pt idx="43">
                  <c:v>51</c:v>
                </c:pt>
                <c:pt idx="44">
                  <c:v>50</c:v>
                </c:pt>
                <c:pt idx="45">
                  <c:v>49</c:v>
                </c:pt>
                <c:pt idx="46">
                  <c:v>49</c:v>
                </c:pt>
                <c:pt idx="47">
                  <c:v>49</c:v>
                </c:pt>
                <c:pt idx="48">
                  <c:v>49</c:v>
                </c:pt>
                <c:pt idx="49">
                  <c:v>49</c:v>
                </c:pt>
                <c:pt idx="50">
                  <c:v>49</c:v>
                </c:pt>
                <c:pt idx="51">
                  <c:v>49</c:v>
                </c:pt>
                <c:pt idx="52">
                  <c:v>49</c:v>
                </c:pt>
                <c:pt idx="53">
                  <c:v>49</c:v>
                </c:pt>
                <c:pt idx="54">
                  <c:v>49</c:v>
                </c:pt>
                <c:pt idx="55">
                  <c:v>49</c:v>
                </c:pt>
                <c:pt idx="56">
                  <c:v>49</c:v>
                </c:pt>
                <c:pt idx="57">
                  <c:v>49</c:v>
                </c:pt>
                <c:pt idx="58">
                  <c:v>49</c:v>
                </c:pt>
                <c:pt idx="59">
                  <c:v>49</c:v>
                </c:pt>
                <c:pt idx="60">
                  <c:v>49</c:v>
                </c:pt>
                <c:pt idx="61">
                  <c:v>49</c:v>
                </c:pt>
                <c:pt idx="62">
                  <c:v>49</c:v>
                </c:pt>
                <c:pt idx="63">
                  <c:v>48</c:v>
                </c:pt>
                <c:pt idx="64">
                  <c:v>47</c:v>
                </c:pt>
                <c:pt idx="65">
                  <c:v>46</c:v>
                </c:pt>
                <c:pt idx="66">
                  <c:v>45</c:v>
                </c:pt>
                <c:pt idx="67">
                  <c:v>44</c:v>
                </c:pt>
                <c:pt idx="68">
                  <c:v>43</c:v>
                </c:pt>
                <c:pt idx="69">
                  <c:v>42</c:v>
                </c:pt>
                <c:pt idx="70">
                  <c:v>41</c:v>
                </c:pt>
                <c:pt idx="71">
                  <c:v>40</c:v>
                </c:pt>
                <c:pt idx="72">
                  <c:v>39</c:v>
                </c:pt>
                <c:pt idx="73">
                  <c:v>38</c:v>
                </c:pt>
                <c:pt idx="74">
                  <c:v>37</c:v>
                </c:pt>
                <c:pt idx="75">
                  <c:v>36</c:v>
                </c:pt>
                <c:pt idx="76">
                  <c:v>36</c:v>
                </c:pt>
                <c:pt idx="77">
                  <c:v>36</c:v>
                </c:pt>
                <c:pt idx="78">
                  <c:v>36</c:v>
                </c:pt>
                <c:pt idx="79">
                  <c:v>35</c:v>
                </c:pt>
                <c:pt idx="80">
                  <c:v>34</c:v>
                </c:pt>
                <c:pt idx="81">
                  <c:v>33</c:v>
                </c:pt>
                <c:pt idx="82">
                  <c:v>33</c:v>
                </c:pt>
                <c:pt idx="83">
                  <c:v>33</c:v>
                </c:pt>
                <c:pt idx="84">
                  <c:v>33</c:v>
                </c:pt>
                <c:pt idx="85">
                  <c:v>33</c:v>
                </c:pt>
                <c:pt idx="86">
                  <c:v>33</c:v>
                </c:pt>
                <c:pt idx="87">
                  <c:v>34</c:v>
                </c:pt>
                <c:pt idx="88">
                  <c:v>35</c:v>
                </c:pt>
                <c:pt idx="89">
                  <c:v>36</c:v>
                </c:pt>
                <c:pt idx="90">
                  <c:v>36</c:v>
                </c:pt>
                <c:pt idx="91">
                  <c:v>35</c:v>
                </c:pt>
                <c:pt idx="92">
                  <c:v>34</c:v>
                </c:pt>
                <c:pt idx="93">
                  <c:v>33</c:v>
                </c:pt>
                <c:pt idx="94">
                  <c:v>32</c:v>
                </c:pt>
                <c:pt idx="95">
                  <c:v>31</c:v>
                </c:pt>
                <c:pt idx="96">
                  <c:v>30</c:v>
                </c:pt>
                <c:pt idx="97">
                  <c:v>29</c:v>
                </c:pt>
                <c:pt idx="98">
                  <c:v>28</c:v>
                </c:pt>
                <c:pt idx="99">
                  <c:v>27</c:v>
                </c:pt>
                <c:pt idx="100">
                  <c:v>26</c:v>
                </c:pt>
                <c:pt idx="101">
                  <c:v>25</c:v>
                </c:pt>
                <c:pt idx="102">
                  <c:v>24</c:v>
                </c:pt>
                <c:pt idx="103">
                  <c:v>23</c:v>
                </c:pt>
                <c:pt idx="104">
                  <c:v>22</c:v>
                </c:pt>
                <c:pt idx="105">
                  <c:v>21</c:v>
                </c:pt>
                <c:pt idx="106">
                  <c:v>21</c:v>
                </c:pt>
                <c:pt idx="107">
                  <c:v>20</c:v>
                </c:pt>
                <c:pt idx="108">
                  <c:v>20</c:v>
                </c:pt>
                <c:pt idx="109">
                  <c:v>20</c:v>
                </c:pt>
                <c:pt idx="110">
                  <c:v>20</c:v>
                </c:pt>
                <c:pt idx="111">
                  <c:v>19</c:v>
                </c:pt>
                <c:pt idx="112">
                  <c:v>18</c:v>
                </c:pt>
                <c:pt idx="113">
                  <c:v>18</c:v>
                </c:pt>
                <c:pt idx="114">
                  <c:v>18</c:v>
                </c:pt>
                <c:pt idx="115">
                  <c:v>18</c:v>
                </c:pt>
                <c:pt idx="116">
                  <c:v>18</c:v>
                </c:pt>
                <c:pt idx="117">
                  <c:v>17</c:v>
                </c:pt>
                <c:pt idx="118">
                  <c:v>16</c:v>
                </c:pt>
                <c:pt idx="119">
                  <c:v>15</c:v>
                </c:pt>
                <c:pt idx="120">
                  <c:v>14</c:v>
                </c:pt>
                <c:pt idx="121">
                  <c:v>13</c:v>
                </c:pt>
                <c:pt idx="122">
                  <c:v>12</c:v>
                </c:pt>
                <c:pt idx="123">
                  <c:v>11</c:v>
                </c:pt>
                <c:pt idx="124">
                  <c:v>10</c:v>
                </c:pt>
                <c:pt idx="125">
                  <c:v>9</c:v>
                </c:pt>
                <c:pt idx="126">
                  <c:v>8</c:v>
                </c:pt>
                <c:pt idx="127">
                  <c:v>7</c:v>
                </c:pt>
                <c:pt idx="128">
                  <c:v>6</c:v>
                </c:pt>
                <c:pt idx="129">
                  <c:v>5</c:v>
                </c:pt>
                <c:pt idx="130">
                  <c:v>5</c:v>
                </c:pt>
                <c:pt idx="131">
                  <c:v>5</c:v>
                </c:pt>
                <c:pt idx="132">
                  <c:v>5</c:v>
                </c:pt>
                <c:pt idx="133">
                  <c:v>5</c:v>
                </c:pt>
                <c:pt idx="134">
                  <c:v>5</c:v>
                </c:pt>
                <c:pt idx="135">
                  <c:v>5</c:v>
                </c:pt>
                <c:pt idx="136">
                  <c:v>5</c:v>
                </c:pt>
                <c:pt idx="137">
                  <c:v>5</c:v>
                </c:pt>
                <c:pt idx="138">
                  <c:v>5</c:v>
                </c:pt>
                <c:pt idx="139">
                  <c:v>5</c:v>
                </c:pt>
                <c:pt idx="140">
                  <c:v>5</c:v>
                </c:pt>
                <c:pt idx="141">
                  <c:v>5</c:v>
                </c:pt>
                <c:pt idx="142">
                  <c:v>5</c:v>
                </c:pt>
                <c:pt idx="143">
                  <c:v>5</c:v>
                </c:pt>
                <c:pt idx="144">
                  <c:v>5</c:v>
                </c:pt>
                <c:pt idx="145">
                  <c:v>5</c:v>
                </c:pt>
                <c:pt idx="146">
                  <c:v>5</c:v>
                </c:pt>
                <c:pt idx="147">
                  <c:v>5</c:v>
                </c:pt>
                <c:pt idx="148">
                  <c:v>5</c:v>
                </c:pt>
                <c:pt idx="149">
                  <c:v>5</c:v>
                </c:pt>
                <c:pt idx="150">
                  <c:v>5</c:v>
                </c:pt>
                <c:pt idx="151">
                  <c:v>5</c:v>
                </c:pt>
                <c:pt idx="152">
                  <c:v>5</c:v>
                </c:pt>
                <c:pt idx="153">
                  <c:v>5</c:v>
                </c:pt>
                <c:pt idx="154">
                  <c:v>5</c:v>
                </c:pt>
                <c:pt idx="155">
                  <c:v>5</c:v>
                </c:pt>
                <c:pt idx="156">
                  <c:v>5</c:v>
                </c:pt>
                <c:pt idx="157">
                  <c:v>5</c:v>
                </c:pt>
                <c:pt idx="158">
                  <c:v>5</c:v>
                </c:pt>
                <c:pt idx="159">
                  <c:v>5</c:v>
                </c:pt>
                <c:pt idx="160">
                  <c:v>5</c:v>
                </c:pt>
                <c:pt idx="161">
                  <c:v>5</c:v>
                </c:pt>
                <c:pt idx="162">
                  <c:v>5</c:v>
                </c:pt>
                <c:pt idx="163">
                  <c:v>5</c:v>
                </c:pt>
                <c:pt idx="164">
                  <c:v>5</c:v>
                </c:pt>
                <c:pt idx="165">
                  <c:v>5</c:v>
                </c:pt>
                <c:pt idx="166">
                  <c:v>5</c:v>
                </c:pt>
                <c:pt idx="167">
                  <c:v>5</c:v>
                </c:pt>
                <c:pt idx="168">
                  <c:v>5</c:v>
                </c:pt>
                <c:pt idx="169">
                  <c:v>5</c:v>
                </c:pt>
                <c:pt idx="170">
                  <c:v>5</c:v>
                </c:pt>
                <c:pt idx="171">
                  <c:v>5</c:v>
                </c:pt>
                <c:pt idx="172">
                  <c:v>5</c:v>
                </c:pt>
                <c:pt idx="173">
                  <c:v>5</c:v>
                </c:pt>
                <c:pt idx="174">
                  <c:v>5</c:v>
                </c:pt>
                <c:pt idx="175">
                  <c:v>5</c:v>
                </c:pt>
                <c:pt idx="176">
                  <c:v>5</c:v>
                </c:pt>
                <c:pt idx="177">
                  <c:v>5</c:v>
                </c:pt>
                <c:pt idx="178">
                  <c:v>5</c:v>
                </c:pt>
                <c:pt idx="179">
                  <c:v>5</c:v>
                </c:pt>
                <c:pt idx="180">
                  <c:v>5</c:v>
                </c:pt>
                <c:pt idx="181">
                  <c:v>5</c:v>
                </c:pt>
                <c:pt idx="182">
                  <c:v>5</c:v>
                </c:pt>
                <c:pt idx="183">
                  <c:v>5</c:v>
                </c:pt>
                <c:pt idx="184">
                  <c:v>5</c:v>
                </c:pt>
                <c:pt idx="185">
                  <c:v>5</c:v>
                </c:pt>
                <c:pt idx="186">
                  <c:v>5</c:v>
                </c:pt>
                <c:pt idx="187">
                  <c:v>5</c:v>
                </c:pt>
                <c:pt idx="188">
                  <c:v>5</c:v>
                </c:pt>
                <c:pt idx="189">
                  <c:v>6</c:v>
                </c:pt>
                <c:pt idx="190">
                  <c:v>6</c:v>
                </c:pt>
                <c:pt idx="191">
                  <c:v>7</c:v>
                </c:pt>
                <c:pt idx="192">
                  <c:v>8</c:v>
                </c:pt>
                <c:pt idx="193">
                  <c:v>9</c:v>
                </c:pt>
                <c:pt idx="194">
                  <c:v>10</c:v>
                </c:pt>
                <c:pt idx="195">
                  <c:v>11</c:v>
                </c:pt>
                <c:pt idx="196">
                  <c:v>12</c:v>
                </c:pt>
                <c:pt idx="197">
                  <c:v>13</c:v>
                </c:pt>
                <c:pt idx="198">
                  <c:v>14</c:v>
                </c:pt>
                <c:pt idx="199">
                  <c:v>15</c:v>
                </c:pt>
                <c:pt idx="200">
                  <c:v>16</c:v>
                </c:pt>
                <c:pt idx="201">
                  <c:v>17</c:v>
                </c:pt>
                <c:pt idx="202">
                  <c:v>18</c:v>
                </c:pt>
                <c:pt idx="203">
                  <c:v>19</c:v>
                </c:pt>
                <c:pt idx="204">
                  <c:v>20</c:v>
                </c:pt>
                <c:pt idx="205">
                  <c:v>21</c:v>
                </c:pt>
                <c:pt idx="206">
                  <c:v>22</c:v>
                </c:pt>
                <c:pt idx="207">
                  <c:v>23</c:v>
                </c:pt>
                <c:pt idx="208">
                  <c:v>24</c:v>
                </c:pt>
                <c:pt idx="209">
                  <c:v>25</c:v>
                </c:pt>
                <c:pt idx="210">
                  <c:v>26</c:v>
                </c:pt>
                <c:pt idx="211">
                  <c:v>27</c:v>
                </c:pt>
                <c:pt idx="212">
                  <c:v>28</c:v>
                </c:pt>
                <c:pt idx="213">
                  <c:v>28</c:v>
                </c:pt>
                <c:pt idx="214">
                  <c:v>28</c:v>
                </c:pt>
                <c:pt idx="215">
                  <c:v>28</c:v>
                </c:pt>
                <c:pt idx="216">
                  <c:v>28</c:v>
                </c:pt>
                <c:pt idx="217">
                  <c:v>27</c:v>
                </c:pt>
                <c:pt idx="218">
                  <c:v>26</c:v>
                </c:pt>
                <c:pt idx="219">
                  <c:v>25</c:v>
                </c:pt>
                <c:pt idx="220">
                  <c:v>25</c:v>
                </c:pt>
                <c:pt idx="221">
                  <c:v>25</c:v>
                </c:pt>
                <c:pt idx="222">
                  <c:v>25</c:v>
                </c:pt>
                <c:pt idx="223">
                  <c:v>25</c:v>
                </c:pt>
                <c:pt idx="224">
                  <c:v>25</c:v>
                </c:pt>
                <c:pt idx="225">
                  <c:v>25</c:v>
                </c:pt>
                <c:pt idx="226">
                  <c:v>25</c:v>
                </c:pt>
                <c:pt idx="227">
                  <c:v>25</c:v>
                </c:pt>
                <c:pt idx="228">
                  <c:v>25</c:v>
                </c:pt>
                <c:pt idx="229">
                  <c:v>25</c:v>
                </c:pt>
                <c:pt idx="230">
                  <c:v>25</c:v>
                </c:pt>
                <c:pt idx="231">
                  <c:v>25</c:v>
                </c:pt>
                <c:pt idx="232">
                  <c:v>25</c:v>
                </c:pt>
                <c:pt idx="233">
                  <c:v>25</c:v>
                </c:pt>
                <c:pt idx="234">
                  <c:v>25</c:v>
                </c:pt>
                <c:pt idx="235">
                  <c:v>25</c:v>
                </c:pt>
                <c:pt idx="236">
                  <c:v>24</c:v>
                </c:pt>
                <c:pt idx="237">
                  <c:v>25</c:v>
                </c:pt>
                <c:pt idx="238">
                  <c:v>25</c:v>
                </c:pt>
                <c:pt idx="239">
                  <c:v>25</c:v>
                </c:pt>
                <c:pt idx="240">
                  <c:v>25</c:v>
                </c:pt>
                <c:pt idx="241">
                  <c:v>25</c:v>
                </c:pt>
                <c:pt idx="242">
                  <c:v>25</c:v>
                </c:pt>
                <c:pt idx="243">
                  <c:v>24</c:v>
                </c:pt>
                <c:pt idx="244">
                  <c:v>24</c:v>
                </c:pt>
                <c:pt idx="245">
                  <c:v>24</c:v>
                </c:pt>
                <c:pt idx="246">
                  <c:v>24</c:v>
                </c:pt>
                <c:pt idx="247">
                  <c:v>24</c:v>
                </c:pt>
                <c:pt idx="248">
                  <c:v>24</c:v>
                </c:pt>
                <c:pt idx="249">
                  <c:v>24</c:v>
                </c:pt>
                <c:pt idx="250">
                  <c:v>24</c:v>
                </c:pt>
                <c:pt idx="251">
                  <c:v>24</c:v>
                </c:pt>
                <c:pt idx="252">
                  <c:v>24</c:v>
                </c:pt>
                <c:pt idx="253">
                  <c:v>24</c:v>
                </c:pt>
                <c:pt idx="254">
                  <c:v>24</c:v>
                </c:pt>
                <c:pt idx="255">
                  <c:v>24</c:v>
                </c:pt>
                <c:pt idx="256">
                  <c:v>24</c:v>
                </c:pt>
                <c:pt idx="257">
                  <c:v>24</c:v>
                </c:pt>
                <c:pt idx="258">
                  <c:v>24</c:v>
                </c:pt>
                <c:pt idx="259">
                  <c:v>24</c:v>
                </c:pt>
                <c:pt idx="260">
                  <c:v>24</c:v>
                </c:pt>
                <c:pt idx="261">
                  <c:v>24</c:v>
                </c:pt>
                <c:pt idx="262">
                  <c:v>24</c:v>
                </c:pt>
                <c:pt idx="263">
                  <c:v>24</c:v>
                </c:pt>
                <c:pt idx="264">
                  <c:v>24</c:v>
                </c:pt>
                <c:pt idx="265">
                  <c:v>24</c:v>
                </c:pt>
                <c:pt idx="266">
                  <c:v>24</c:v>
                </c:pt>
                <c:pt idx="267">
                  <c:v>24</c:v>
                </c:pt>
                <c:pt idx="268">
                  <c:v>24</c:v>
                </c:pt>
                <c:pt idx="269">
                  <c:v>24</c:v>
                </c:pt>
                <c:pt idx="270">
                  <c:v>24</c:v>
                </c:pt>
                <c:pt idx="271">
                  <c:v>24</c:v>
                </c:pt>
                <c:pt idx="272">
                  <c:v>24</c:v>
                </c:pt>
                <c:pt idx="273">
                  <c:v>24</c:v>
                </c:pt>
                <c:pt idx="274">
                  <c:v>24</c:v>
                </c:pt>
                <c:pt idx="275">
                  <c:v>24</c:v>
                </c:pt>
                <c:pt idx="276">
                  <c:v>24</c:v>
                </c:pt>
                <c:pt idx="277">
                  <c:v>24</c:v>
                </c:pt>
                <c:pt idx="278">
                  <c:v>24</c:v>
                </c:pt>
                <c:pt idx="279">
                  <c:v>24</c:v>
                </c:pt>
                <c:pt idx="280">
                  <c:v>24</c:v>
                </c:pt>
                <c:pt idx="281">
                  <c:v>24</c:v>
                </c:pt>
                <c:pt idx="282">
                  <c:v>24</c:v>
                </c:pt>
                <c:pt idx="283">
                  <c:v>24</c:v>
                </c:pt>
                <c:pt idx="284">
                  <c:v>24</c:v>
                </c:pt>
                <c:pt idx="285">
                  <c:v>24</c:v>
                </c:pt>
                <c:pt idx="286">
                  <c:v>24</c:v>
                </c:pt>
                <c:pt idx="287">
                  <c:v>24</c:v>
                </c:pt>
                <c:pt idx="288">
                  <c:v>24</c:v>
                </c:pt>
                <c:pt idx="289">
                  <c:v>24</c:v>
                </c:pt>
                <c:pt idx="290">
                  <c:v>24</c:v>
                </c:pt>
                <c:pt idx="291">
                  <c:v>24</c:v>
                </c:pt>
                <c:pt idx="292">
                  <c:v>24</c:v>
                </c:pt>
                <c:pt idx="293">
                  <c:v>24</c:v>
                </c:pt>
                <c:pt idx="294">
                  <c:v>24</c:v>
                </c:pt>
                <c:pt idx="295">
                  <c:v>24</c:v>
                </c:pt>
                <c:pt idx="296">
                  <c:v>24</c:v>
                </c:pt>
                <c:pt idx="297">
                  <c:v>24</c:v>
                </c:pt>
                <c:pt idx="298">
                  <c:v>24</c:v>
                </c:pt>
                <c:pt idx="299">
                  <c:v>25</c:v>
                </c:pt>
                <c:pt idx="300">
                  <c:v>26</c:v>
                </c:pt>
                <c:pt idx="301">
                  <c:v>27</c:v>
                </c:pt>
                <c:pt idx="302">
                  <c:v>27</c:v>
                </c:pt>
                <c:pt idx="303">
                  <c:v>27</c:v>
                </c:pt>
                <c:pt idx="304">
                  <c:v>27</c:v>
                </c:pt>
                <c:pt idx="305">
                  <c:v>2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8338272"/>
        <c:axId val="-18345888"/>
        <c:axId val="-20887616"/>
      </c:line3DChart>
      <c:catAx>
        <c:axId val="-1833827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45888"/>
        <c:crosses val="autoZero"/>
        <c:auto val="1"/>
        <c:lblAlgn val="ctr"/>
        <c:lblOffset val="100"/>
        <c:noMultiLvlLbl val="0"/>
      </c:catAx>
      <c:valAx>
        <c:axId val="-18345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8272"/>
        <c:crosses val="autoZero"/>
        <c:crossBetween val="between"/>
      </c:valAx>
      <c:serAx>
        <c:axId val="-20887616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45888"/>
        <c:crosses val="autoZero"/>
      </c:ser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100" b="1"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Middle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A$770:$A$900</c:f>
              <c:numCache>
                <c:formatCode>General</c:formatCode>
                <c:ptCount val="131"/>
                <c:pt idx="0">
                  <c:v>49.998173054655098</c:v>
                </c:pt>
                <c:pt idx="1">
                  <c:v>49.998690993660396</c:v>
                </c:pt>
                <c:pt idx="2">
                  <c:v>49.999062096957701</c:v>
                </c:pt>
                <c:pt idx="3">
                  <c:v>49.999327992470199</c:v>
                </c:pt>
                <c:pt idx="4">
                  <c:v>49.9995185066049</c:v>
                </c:pt>
                <c:pt idx="5">
                  <c:v>49.716155009982401</c:v>
                </c:pt>
                <c:pt idx="6">
                  <c:v>49.513125064652399</c:v>
                </c:pt>
                <c:pt idx="7">
                  <c:v>49.367654108823402</c:v>
                </c:pt>
                <c:pt idx="8">
                  <c:v>49.263424168972001</c:v>
                </c:pt>
                <c:pt idx="9">
                  <c:v>49.188743417068402</c:v>
                </c:pt>
                <c:pt idx="10">
                  <c:v>49.135234658329502</c:v>
                </c:pt>
                <c:pt idx="11">
                  <c:v>49.096895632693098</c:v>
                </c:pt>
                <c:pt idx="12">
                  <c:v>49.069425720824597</c:v>
                </c:pt>
                <c:pt idx="13">
                  <c:v>49.049743528970801</c:v>
                </c:pt>
                <c:pt idx="14">
                  <c:v>49.319141238507598</c:v>
                </c:pt>
                <c:pt idx="15">
                  <c:v>49.512164697390702</c:v>
                </c:pt>
                <c:pt idx="16">
                  <c:v>49.6504660056804</c:v>
                </c:pt>
                <c:pt idx="17">
                  <c:v>49.466058893069999</c:v>
                </c:pt>
                <c:pt idx="18">
                  <c:v>49.333931196884699</c:v>
                </c:pt>
                <c:pt idx="19">
                  <c:v>49.239261702567902</c:v>
                </c:pt>
                <c:pt idx="20">
                  <c:v>49.454931009889897</c:v>
                </c:pt>
                <c:pt idx="21">
                  <c:v>49.6094580685861</c:v>
                </c:pt>
                <c:pt idx="22">
                  <c:v>49.720176706141899</c:v>
                </c:pt>
                <c:pt idx="23">
                  <c:v>49.799506609950697</c:v>
                </c:pt>
                <c:pt idx="24">
                  <c:v>49.8563464860297</c:v>
                </c:pt>
                <c:pt idx="25">
                  <c:v>49.897072257240303</c:v>
                </c:pt>
                <c:pt idx="26">
                  <c:v>49.926252272312603</c:v>
                </c:pt>
                <c:pt idx="27">
                  <c:v>49.947159753111997</c:v>
                </c:pt>
                <c:pt idx="28">
                  <c:v>49.962139963104804</c:v>
                </c:pt>
                <c:pt idx="29">
                  <c:v>49.972873283564603</c:v>
                </c:pt>
                <c:pt idx="30">
                  <c:v>49.697063707673998</c:v>
                </c:pt>
                <c:pt idx="31">
                  <c:v>49.499446146548401</c:v>
                </c:pt>
                <c:pt idx="32">
                  <c:v>49.357853164002002</c:v>
                </c:pt>
                <c:pt idx="33">
                  <c:v>49.256401792007402</c:v>
                </c:pt>
                <c:pt idx="34">
                  <c:v>49.183711883973302</c:v>
                </c:pt>
                <c:pt idx="35">
                  <c:v>49.131629564866898</c:v>
                </c:pt>
                <c:pt idx="36">
                  <c:v>49.094312583227101</c:v>
                </c:pt>
                <c:pt idx="37">
                  <c:v>49.351074965882198</c:v>
                </c:pt>
                <c:pt idx="38">
                  <c:v>49.535045213054602</c:v>
                </c:pt>
                <c:pt idx="39">
                  <c:v>49.6668598951536</c:v>
                </c:pt>
                <c:pt idx="40">
                  <c:v>49.477805114877597</c:v>
                </c:pt>
                <c:pt idx="41">
                  <c:v>49.342347364809797</c:v>
                </c:pt>
                <c:pt idx="42">
                  <c:v>49.2452918868862</c:v>
                </c:pt>
                <c:pt idx="43">
                  <c:v>49.175751636953997</c:v>
                </c:pt>
                <c:pt idx="44">
                  <c:v>49.125926047877499</c:v>
                </c:pt>
                <c:pt idx="45">
                  <c:v>49.090226013304303</c:v>
                </c:pt>
                <c:pt idx="46">
                  <c:v>49.064646938532498</c:v>
                </c:pt>
                <c:pt idx="47">
                  <c:v>49.046319531458501</c:v>
                </c:pt>
                <c:pt idx="48">
                  <c:v>49.033187944289999</c:v>
                </c:pt>
                <c:pt idx="49">
                  <c:v>49.023779162083798</c:v>
                </c:pt>
                <c:pt idx="50">
                  <c:v>49.017037769633099</c:v>
                </c:pt>
                <c:pt idx="51">
                  <c:v>48.728707561942102</c:v>
                </c:pt>
                <c:pt idx="52">
                  <c:v>48.522118968131501</c:v>
                </c:pt>
                <c:pt idx="53">
                  <c:v>47.8070982406662</c:v>
                </c:pt>
                <c:pt idx="54">
                  <c:v>47.2947858894373</c:v>
                </c:pt>
                <c:pt idx="55">
                  <c:v>46.927714089781901</c:v>
                </c:pt>
                <c:pt idx="56">
                  <c:v>46.664707145328698</c:v>
                </c:pt>
                <c:pt idx="57">
                  <c:v>46.192762669628003</c:v>
                </c:pt>
                <c:pt idx="58">
                  <c:v>45.854614452788503</c:v>
                </c:pt>
                <c:pt idx="59">
                  <c:v>45.612331255422902</c:v>
                </c:pt>
                <c:pt idx="60">
                  <c:v>45.155235344510501</c:v>
                </c:pt>
                <c:pt idx="61">
                  <c:v>44.827726124341801</c:v>
                </c:pt>
                <c:pt idx="62">
                  <c:v>44.876565768090899</c:v>
                </c:pt>
                <c:pt idx="63">
                  <c:v>44.911559372837097</c:v>
                </c:pt>
                <c:pt idx="64">
                  <c:v>46.3541322906378</c:v>
                </c:pt>
                <c:pt idx="65">
                  <c:v>47.387735786241997</c:v>
                </c:pt>
                <c:pt idx="66">
                  <c:v>48.128312690842399</c:v>
                </c:pt>
                <c:pt idx="67">
                  <c:v>47.5249360429886</c:v>
                </c:pt>
                <c:pt idx="68">
                  <c:v>46.525616674801299</c:v>
                </c:pt>
                <c:pt idx="69">
                  <c:v>45.526104347495099</c:v>
                </c:pt>
                <c:pt idx="70">
                  <c:v>44.8099537649803</c:v>
                </c:pt>
                <c:pt idx="71">
                  <c:v>44.296831872608401</c:v>
                </c:pt>
                <c:pt idx="72">
                  <c:v>43.929180036723899</c:v>
                </c:pt>
                <c:pt idx="73">
                  <c:v>43.6657574963127</c:v>
                </c:pt>
                <c:pt idx="74">
                  <c:v>43.760515246108</c:v>
                </c:pt>
                <c:pt idx="75">
                  <c:v>44.678909173836402</c:v>
                </c:pt>
                <c:pt idx="76">
                  <c:v>45.336938423053802</c:v>
                </c:pt>
                <c:pt idx="77">
                  <c:v>45.808416380117997</c:v>
                </c:pt>
                <c:pt idx="78">
                  <c:v>45.862730336354602</c:v>
                </c:pt>
                <c:pt idx="79">
                  <c:v>45.901646285997998</c:v>
                </c:pt>
                <c:pt idx="80">
                  <c:v>45.929529563917598</c:v>
                </c:pt>
                <c:pt idx="81">
                  <c:v>45.949507932547</c:v>
                </c:pt>
                <c:pt idx="82">
                  <c:v>45.1133224336699</c:v>
                </c:pt>
                <c:pt idx="83">
                  <c:v>44.514195523724503</c:v>
                </c:pt>
                <c:pt idx="84">
                  <c:v>44.084921092748601</c:v>
                </c:pt>
                <c:pt idx="85">
                  <c:v>44.344345962954399</c:v>
                </c:pt>
                <c:pt idx="86">
                  <c:v>44.813723882456799</c:v>
                </c:pt>
                <c:pt idx="87">
                  <c:v>45.433533161780304</c:v>
                </c:pt>
                <c:pt idx="88">
                  <c:v>45.877626510415602</c:v>
                </c:pt>
                <c:pt idx="89">
                  <c:v>47.046319394712803</c:v>
                </c:pt>
                <c:pt idx="90">
                  <c:v>47.033187846311698</c:v>
                </c:pt>
                <c:pt idx="91">
                  <c:v>46.456779091882296</c:v>
                </c:pt>
                <c:pt idx="92">
                  <c:v>45.760282219333703</c:v>
                </c:pt>
                <c:pt idx="93">
                  <c:v>45.261242210152602</c:v>
                </c:pt>
                <c:pt idx="94">
                  <c:v>45.187180043574301</c:v>
                </c:pt>
                <c:pt idx="95">
                  <c:v>45.417614501221003</c:v>
                </c:pt>
                <c:pt idx="96">
                  <c:v>46.4332207901248</c:v>
                </c:pt>
                <c:pt idx="97">
                  <c:v>47.160902696124502</c:v>
                </c:pt>
                <c:pt idx="98">
                  <c:v>47.6822867817732</c:v>
                </c:pt>
                <c:pt idx="99">
                  <c:v>48.055858479140497</c:v>
                </c:pt>
                <c:pt idx="100">
                  <c:v>48.323522600304202</c:v>
                </c:pt>
                <c:pt idx="101">
                  <c:v>48.5153039431179</c:v>
                </c:pt>
                <c:pt idx="102">
                  <c:v>48.652715275243999</c:v>
                </c:pt>
                <c:pt idx="103">
                  <c:v>48.751170494712298</c:v>
                </c:pt>
                <c:pt idx="104">
                  <c:v>48.821713659461402</c:v>
                </c:pt>
                <c:pt idx="105">
                  <c:v>48.872257837004099</c:v>
                </c:pt>
                <c:pt idx="106">
                  <c:v>48.908472740213398</c:v>
                </c:pt>
                <c:pt idx="107">
                  <c:v>48.934420718362901</c:v>
                </c:pt>
                <c:pt idx="108">
                  <c:v>48.953012444706999</c:v>
                </c:pt>
                <c:pt idx="109">
                  <c:v>48.966333416632601</c:v>
                </c:pt>
                <c:pt idx="110">
                  <c:v>48.975877893017298</c:v>
                </c:pt>
                <c:pt idx="111">
                  <c:v>48.982716510346897</c:v>
                </c:pt>
                <c:pt idx="112">
                  <c:v>48.9876163796635</c:v>
                </c:pt>
                <c:pt idx="113">
                  <c:v>48.991127136028901</c:v>
                </c:pt>
                <c:pt idx="114">
                  <c:v>48.993642592964697</c:v>
                </c:pt>
                <c:pt idx="115">
                  <c:v>48.995444917859203</c:v>
                </c:pt>
                <c:pt idx="116">
                  <c:v>48.996736283646101</c:v>
                </c:pt>
                <c:pt idx="117">
                  <c:v>48.997661547232497</c:v>
                </c:pt>
                <c:pt idx="118">
                  <c:v>49.281824498592101</c:v>
                </c:pt>
                <c:pt idx="119">
                  <c:v>49.485427253241198</c:v>
                </c:pt>
                <c:pt idx="120">
                  <c:v>49.631308626947302</c:v>
                </c:pt>
                <c:pt idx="121">
                  <c:v>49.735832631207799</c:v>
                </c:pt>
                <c:pt idx="122">
                  <c:v>49.527224080260403</c:v>
                </c:pt>
                <c:pt idx="123">
                  <c:v>49.377756053506602</c:v>
                </c:pt>
                <c:pt idx="124">
                  <c:v>49.270662212337399</c:v>
                </c:pt>
                <c:pt idx="125">
                  <c:v>49.193929475139797</c:v>
                </c:pt>
                <c:pt idx="126">
                  <c:v>49.138950468937701</c:v>
                </c:pt>
                <c:pt idx="127">
                  <c:v>49.099558010993803</c:v>
                </c:pt>
                <c:pt idx="128">
                  <c:v>49.071333314877101</c:v>
                </c:pt>
                <c:pt idx="129">
                  <c:v>49.051110320109402</c:v>
                </c:pt>
                <c:pt idx="130">
                  <c:v>49.0366205443583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331744"/>
        <c:axId val="-18339904"/>
      </c:lineChart>
      <c:catAx>
        <c:axId val="-1833174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9904"/>
        <c:crosses val="autoZero"/>
        <c:auto val="1"/>
        <c:lblAlgn val="ctr"/>
        <c:lblOffset val="100"/>
        <c:noMultiLvlLbl val="0"/>
      </c:catAx>
      <c:valAx>
        <c:axId val="-18339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17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Right</a:t>
            </a:r>
            <a:r>
              <a:rPr lang="en-US" baseline="0" dirty="0"/>
              <a:t> most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A$750:$A$880</c:f>
              <c:numCache>
                <c:formatCode>General</c:formatCode>
                <c:ptCount val="131"/>
                <c:pt idx="0">
                  <c:v>49.511086603613599</c:v>
                </c:pt>
                <c:pt idx="1">
                  <c:v>49.366193551489197</c:v>
                </c:pt>
                <c:pt idx="2">
                  <c:v>49.262377679642</c:v>
                </c:pt>
                <c:pt idx="3">
                  <c:v>49.471493607463501</c:v>
                </c:pt>
                <c:pt idx="4">
                  <c:v>49.6213251697476</c:v>
                </c:pt>
                <c:pt idx="5">
                  <c:v>49.7286794841241</c:v>
                </c:pt>
                <c:pt idx="6">
                  <c:v>49.805598850374899</c:v>
                </c:pt>
                <c:pt idx="7">
                  <c:v>49.860711576293603</c:v>
                </c:pt>
                <c:pt idx="8">
                  <c:v>49.900199844414402</c:v>
                </c:pt>
                <c:pt idx="9">
                  <c:v>49.9284931885229</c:v>
                </c:pt>
                <c:pt idx="10">
                  <c:v>49.948765369576698</c:v>
                </c:pt>
                <c:pt idx="11">
                  <c:v>49.963290387301697</c:v>
                </c:pt>
                <c:pt idx="12">
                  <c:v>49.973697562501698</c:v>
                </c:pt>
                <c:pt idx="13">
                  <c:v>49.981154303532399</c:v>
                </c:pt>
                <c:pt idx="14">
                  <c:v>49.986497058481</c:v>
                </c:pt>
                <c:pt idx="15">
                  <c:v>49.990325142401602</c:v>
                </c:pt>
                <c:pt idx="16">
                  <c:v>49.993067964530802</c:v>
                </c:pt>
                <c:pt idx="17">
                  <c:v>49.995033196586299</c:v>
                </c:pt>
                <c:pt idx="18">
                  <c:v>49.996441285354102</c:v>
                </c:pt>
                <c:pt idx="19">
                  <c:v>49.9974501809562</c:v>
                </c:pt>
                <c:pt idx="20">
                  <c:v>49.998173054655098</c:v>
                </c:pt>
                <c:pt idx="21">
                  <c:v>49.998690993660396</c:v>
                </c:pt>
                <c:pt idx="22">
                  <c:v>49.999062096957701</c:v>
                </c:pt>
                <c:pt idx="23">
                  <c:v>49.999327992470199</c:v>
                </c:pt>
                <c:pt idx="24">
                  <c:v>49.9995185066049</c:v>
                </c:pt>
                <c:pt idx="25">
                  <c:v>49.716155009982401</c:v>
                </c:pt>
                <c:pt idx="26">
                  <c:v>49.513125064652399</c:v>
                </c:pt>
                <c:pt idx="27">
                  <c:v>49.367654108823402</c:v>
                </c:pt>
                <c:pt idx="28">
                  <c:v>49.263424168972001</c:v>
                </c:pt>
                <c:pt idx="29">
                  <c:v>49.188743417068402</c:v>
                </c:pt>
                <c:pt idx="30">
                  <c:v>49.135234658329502</c:v>
                </c:pt>
                <c:pt idx="31">
                  <c:v>49.096895632693098</c:v>
                </c:pt>
                <c:pt idx="32">
                  <c:v>49.069425720824597</c:v>
                </c:pt>
                <c:pt idx="33">
                  <c:v>49.049743528970801</c:v>
                </c:pt>
                <c:pt idx="34">
                  <c:v>49.319141238507598</c:v>
                </c:pt>
                <c:pt idx="35">
                  <c:v>49.512164697390702</c:v>
                </c:pt>
                <c:pt idx="36">
                  <c:v>49.6504660056804</c:v>
                </c:pt>
                <c:pt idx="37">
                  <c:v>49.466058893069999</c:v>
                </c:pt>
                <c:pt idx="38">
                  <c:v>49.333931196884699</c:v>
                </c:pt>
                <c:pt idx="39">
                  <c:v>49.239261702567902</c:v>
                </c:pt>
                <c:pt idx="40">
                  <c:v>49.454931009889897</c:v>
                </c:pt>
                <c:pt idx="41">
                  <c:v>49.6094580685861</c:v>
                </c:pt>
                <c:pt idx="42">
                  <c:v>49.720176706141899</c:v>
                </c:pt>
                <c:pt idx="43">
                  <c:v>49.799506609950697</c:v>
                </c:pt>
                <c:pt idx="44">
                  <c:v>49.8563464860297</c:v>
                </c:pt>
                <c:pt idx="45">
                  <c:v>49.897072257240303</c:v>
                </c:pt>
                <c:pt idx="46">
                  <c:v>49.926252272312603</c:v>
                </c:pt>
                <c:pt idx="47">
                  <c:v>49.947159753111997</c:v>
                </c:pt>
                <c:pt idx="48">
                  <c:v>49.962139963104804</c:v>
                </c:pt>
                <c:pt idx="49">
                  <c:v>49.972873283564603</c:v>
                </c:pt>
                <c:pt idx="50">
                  <c:v>49.697063707673998</c:v>
                </c:pt>
                <c:pt idx="51">
                  <c:v>49.499446146548401</c:v>
                </c:pt>
                <c:pt idx="52">
                  <c:v>49.357853164002002</c:v>
                </c:pt>
                <c:pt idx="53">
                  <c:v>49.256401792007402</c:v>
                </c:pt>
                <c:pt idx="54">
                  <c:v>49.183711883973302</c:v>
                </c:pt>
                <c:pt idx="55">
                  <c:v>49.131629564866898</c:v>
                </c:pt>
                <c:pt idx="56">
                  <c:v>49.094312583227101</c:v>
                </c:pt>
                <c:pt idx="57">
                  <c:v>49.351074965882198</c:v>
                </c:pt>
                <c:pt idx="58">
                  <c:v>49.535045213054602</c:v>
                </c:pt>
                <c:pt idx="59">
                  <c:v>49.6668598951536</c:v>
                </c:pt>
                <c:pt idx="60">
                  <c:v>49.477805114877597</c:v>
                </c:pt>
                <c:pt idx="61">
                  <c:v>49.342347364809797</c:v>
                </c:pt>
                <c:pt idx="62">
                  <c:v>49.2452918868862</c:v>
                </c:pt>
                <c:pt idx="63">
                  <c:v>49.175751636953997</c:v>
                </c:pt>
                <c:pt idx="64">
                  <c:v>49.125926047877499</c:v>
                </c:pt>
                <c:pt idx="65">
                  <c:v>49.090226013304303</c:v>
                </c:pt>
                <c:pt idx="66">
                  <c:v>49.064646938532498</c:v>
                </c:pt>
                <c:pt idx="67">
                  <c:v>49.046319531458501</c:v>
                </c:pt>
                <c:pt idx="68">
                  <c:v>49.033187944289999</c:v>
                </c:pt>
                <c:pt idx="69">
                  <c:v>49.023779162083798</c:v>
                </c:pt>
                <c:pt idx="70">
                  <c:v>49.017037769633099</c:v>
                </c:pt>
                <c:pt idx="71">
                  <c:v>48.728707561942102</c:v>
                </c:pt>
                <c:pt idx="72">
                  <c:v>48.522118968131501</c:v>
                </c:pt>
                <c:pt idx="73">
                  <c:v>47.8070982406662</c:v>
                </c:pt>
                <c:pt idx="74">
                  <c:v>47.2947858894373</c:v>
                </c:pt>
                <c:pt idx="75">
                  <c:v>46.927714089781901</c:v>
                </c:pt>
                <c:pt idx="76">
                  <c:v>46.664707145328698</c:v>
                </c:pt>
                <c:pt idx="77">
                  <c:v>46.192762669628003</c:v>
                </c:pt>
                <c:pt idx="78">
                  <c:v>45.854614452788503</c:v>
                </c:pt>
                <c:pt idx="79">
                  <c:v>45.612331255422902</c:v>
                </c:pt>
                <c:pt idx="80">
                  <c:v>45.155235344510501</c:v>
                </c:pt>
                <c:pt idx="81">
                  <c:v>44.827726124341801</c:v>
                </c:pt>
                <c:pt idx="82">
                  <c:v>44.876565768090899</c:v>
                </c:pt>
                <c:pt idx="83">
                  <c:v>44.911559372837097</c:v>
                </c:pt>
                <c:pt idx="84">
                  <c:v>46.3541322906378</c:v>
                </c:pt>
                <c:pt idx="85">
                  <c:v>47.387735786241997</c:v>
                </c:pt>
                <c:pt idx="86">
                  <c:v>48.128312690842399</c:v>
                </c:pt>
                <c:pt idx="87">
                  <c:v>47.5249360429886</c:v>
                </c:pt>
                <c:pt idx="88">
                  <c:v>46.525616674801299</c:v>
                </c:pt>
                <c:pt idx="89">
                  <c:v>45.526104347495099</c:v>
                </c:pt>
                <c:pt idx="90">
                  <c:v>44.8099537649803</c:v>
                </c:pt>
                <c:pt idx="91">
                  <c:v>44.296831872608401</c:v>
                </c:pt>
                <c:pt idx="92">
                  <c:v>43.929180036723899</c:v>
                </c:pt>
                <c:pt idx="93">
                  <c:v>43.6657574963127</c:v>
                </c:pt>
                <c:pt idx="94">
                  <c:v>43.760515246108</c:v>
                </c:pt>
                <c:pt idx="95">
                  <c:v>44.678909173836402</c:v>
                </c:pt>
                <c:pt idx="96">
                  <c:v>45.336938423053802</c:v>
                </c:pt>
                <c:pt idx="97">
                  <c:v>45.808416380117997</c:v>
                </c:pt>
                <c:pt idx="98">
                  <c:v>45.862730336354602</c:v>
                </c:pt>
                <c:pt idx="99">
                  <c:v>45.901646285997998</c:v>
                </c:pt>
                <c:pt idx="100">
                  <c:v>45.929529563917598</c:v>
                </c:pt>
                <c:pt idx="101">
                  <c:v>45.949507932547</c:v>
                </c:pt>
                <c:pt idx="102">
                  <c:v>45.1133224336699</c:v>
                </c:pt>
                <c:pt idx="103">
                  <c:v>44.514195523724503</c:v>
                </c:pt>
                <c:pt idx="104">
                  <c:v>44.084921092748601</c:v>
                </c:pt>
                <c:pt idx="105">
                  <c:v>44.344345962954399</c:v>
                </c:pt>
                <c:pt idx="106">
                  <c:v>44.813723882456799</c:v>
                </c:pt>
                <c:pt idx="107">
                  <c:v>45.433533161780304</c:v>
                </c:pt>
                <c:pt idx="108">
                  <c:v>45.877626510415602</c:v>
                </c:pt>
                <c:pt idx="109">
                  <c:v>47.046319394712803</c:v>
                </c:pt>
                <c:pt idx="110">
                  <c:v>47.033187846311698</c:v>
                </c:pt>
                <c:pt idx="111">
                  <c:v>46.456779091882296</c:v>
                </c:pt>
                <c:pt idx="112">
                  <c:v>45.760282219333703</c:v>
                </c:pt>
                <c:pt idx="113">
                  <c:v>45.261242210152602</c:v>
                </c:pt>
                <c:pt idx="114">
                  <c:v>45.187180043574301</c:v>
                </c:pt>
                <c:pt idx="115">
                  <c:v>45.417614501221003</c:v>
                </c:pt>
                <c:pt idx="116">
                  <c:v>46.4332207901248</c:v>
                </c:pt>
                <c:pt idx="117">
                  <c:v>47.160902696124502</c:v>
                </c:pt>
                <c:pt idx="118">
                  <c:v>47.6822867817732</c:v>
                </c:pt>
                <c:pt idx="119">
                  <c:v>48.055858479140497</c:v>
                </c:pt>
                <c:pt idx="120">
                  <c:v>48.323522600304202</c:v>
                </c:pt>
                <c:pt idx="121">
                  <c:v>48.5153039431179</c:v>
                </c:pt>
                <c:pt idx="122">
                  <c:v>48.652715275243999</c:v>
                </c:pt>
                <c:pt idx="123">
                  <c:v>48.751170494712298</c:v>
                </c:pt>
                <c:pt idx="124">
                  <c:v>48.821713659461402</c:v>
                </c:pt>
                <c:pt idx="125">
                  <c:v>48.872257837004099</c:v>
                </c:pt>
                <c:pt idx="126">
                  <c:v>48.908472740213398</c:v>
                </c:pt>
                <c:pt idx="127">
                  <c:v>48.934420718362901</c:v>
                </c:pt>
                <c:pt idx="128">
                  <c:v>48.953012444706999</c:v>
                </c:pt>
                <c:pt idx="129">
                  <c:v>48.966333416632601</c:v>
                </c:pt>
                <c:pt idx="130">
                  <c:v>48.9758778930172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337728"/>
        <c:axId val="-18331200"/>
      </c:lineChart>
      <c:catAx>
        <c:axId val="-1833772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1200"/>
        <c:crosses val="autoZero"/>
        <c:auto val="1"/>
        <c:lblAlgn val="ctr"/>
        <c:lblOffset val="100"/>
        <c:noMultiLvlLbl val="0"/>
      </c:catAx>
      <c:valAx>
        <c:axId val="-18331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77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Left most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A$803:$A$933</c:f>
              <c:numCache>
                <c:formatCode>General</c:formatCode>
                <c:ptCount val="131"/>
                <c:pt idx="0">
                  <c:v>49.256401792007402</c:v>
                </c:pt>
                <c:pt idx="1">
                  <c:v>49.183711883973302</c:v>
                </c:pt>
                <c:pt idx="2">
                  <c:v>49.131629564866898</c:v>
                </c:pt>
                <c:pt idx="3">
                  <c:v>49.094312583227101</c:v>
                </c:pt>
                <c:pt idx="4">
                  <c:v>49.351074965882198</c:v>
                </c:pt>
                <c:pt idx="5">
                  <c:v>49.535045213054602</c:v>
                </c:pt>
                <c:pt idx="6">
                  <c:v>49.6668598951536</c:v>
                </c:pt>
                <c:pt idx="7">
                  <c:v>49.477805114877597</c:v>
                </c:pt>
                <c:pt idx="8">
                  <c:v>49.342347364809797</c:v>
                </c:pt>
                <c:pt idx="9">
                  <c:v>49.2452918868862</c:v>
                </c:pt>
                <c:pt idx="10">
                  <c:v>49.175751636953997</c:v>
                </c:pt>
                <c:pt idx="11">
                  <c:v>49.125926047877499</c:v>
                </c:pt>
                <c:pt idx="12">
                  <c:v>49.090226013304303</c:v>
                </c:pt>
                <c:pt idx="13">
                  <c:v>49.064646938532498</c:v>
                </c:pt>
                <c:pt idx="14">
                  <c:v>49.046319531458501</c:v>
                </c:pt>
                <c:pt idx="15">
                  <c:v>49.033187944289999</c:v>
                </c:pt>
                <c:pt idx="16">
                  <c:v>49.023779162083798</c:v>
                </c:pt>
                <c:pt idx="17">
                  <c:v>49.017037769633099</c:v>
                </c:pt>
                <c:pt idx="18">
                  <c:v>48.728707561942102</c:v>
                </c:pt>
                <c:pt idx="19">
                  <c:v>48.522118968131501</c:v>
                </c:pt>
                <c:pt idx="20">
                  <c:v>47.8070982406662</c:v>
                </c:pt>
                <c:pt idx="21">
                  <c:v>47.2947858894373</c:v>
                </c:pt>
                <c:pt idx="22">
                  <c:v>46.927714089781901</c:v>
                </c:pt>
                <c:pt idx="23">
                  <c:v>46.664707145328698</c:v>
                </c:pt>
                <c:pt idx="24">
                  <c:v>46.192762669628003</c:v>
                </c:pt>
                <c:pt idx="25">
                  <c:v>45.854614452788503</c:v>
                </c:pt>
                <c:pt idx="26">
                  <c:v>45.612331255422902</c:v>
                </c:pt>
                <c:pt idx="27">
                  <c:v>45.155235344510501</c:v>
                </c:pt>
                <c:pt idx="28">
                  <c:v>44.827726124341801</c:v>
                </c:pt>
                <c:pt idx="29">
                  <c:v>44.876565768090899</c:v>
                </c:pt>
                <c:pt idx="30">
                  <c:v>44.911559372837097</c:v>
                </c:pt>
                <c:pt idx="31">
                  <c:v>46.3541322906378</c:v>
                </c:pt>
                <c:pt idx="32">
                  <c:v>47.387735786241997</c:v>
                </c:pt>
                <c:pt idx="33">
                  <c:v>48.128312690842399</c:v>
                </c:pt>
                <c:pt idx="34">
                  <c:v>47.5249360429886</c:v>
                </c:pt>
                <c:pt idx="35">
                  <c:v>46.525616674801299</c:v>
                </c:pt>
                <c:pt idx="36">
                  <c:v>45.526104347495099</c:v>
                </c:pt>
                <c:pt idx="37">
                  <c:v>44.8099537649803</c:v>
                </c:pt>
                <c:pt idx="38">
                  <c:v>44.296831872608401</c:v>
                </c:pt>
                <c:pt idx="39">
                  <c:v>43.929180036723899</c:v>
                </c:pt>
                <c:pt idx="40">
                  <c:v>43.6657574963127</c:v>
                </c:pt>
                <c:pt idx="41">
                  <c:v>43.760515246108</c:v>
                </c:pt>
                <c:pt idx="42">
                  <c:v>44.678909173836402</c:v>
                </c:pt>
                <c:pt idx="43">
                  <c:v>45.336938423053802</c:v>
                </c:pt>
                <c:pt idx="44">
                  <c:v>45.808416380117997</c:v>
                </c:pt>
                <c:pt idx="45">
                  <c:v>45.862730336354602</c:v>
                </c:pt>
                <c:pt idx="46">
                  <c:v>45.901646285997998</c:v>
                </c:pt>
                <c:pt idx="47">
                  <c:v>45.929529563917598</c:v>
                </c:pt>
                <c:pt idx="48">
                  <c:v>45.949507932547</c:v>
                </c:pt>
                <c:pt idx="49">
                  <c:v>45.1133224336699</c:v>
                </c:pt>
                <c:pt idx="50">
                  <c:v>44.514195523724503</c:v>
                </c:pt>
                <c:pt idx="51">
                  <c:v>44.084921092748601</c:v>
                </c:pt>
                <c:pt idx="52">
                  <c:v>44.344345962954399</c:v>
                </c:pt>
                <c:pt idx="53">
                  <c:v>44.813723882456799</c:v>
                </c:pt>
                <c:pt idx="54">
                  <c:v>45.433533161780304</c:v>
                </c:pt>
                <c:pt idx="55">
                  <c:v>45.877626510415602</c:v>
                </c:pt>
                <c:pt idx="56">
                  <c:v>47.046319394712803</c:v>
                </c:pt>
                <c:pt idx="57">
                  <c:v>47.033187846311698</c:v>
                </c:pt>
                <c:pt idx="58">
                  <c:v>46.456779091882296</c:v>
                </c:pt>
                <c:pt idx="59">
                  <c:v>45.760282219333703</c:v>
                </c:pt>
                <c:pt idx="60">
                  <c:v>45.261242210152602</c:v>
                </c:pt>
                <c:pt idx="61">
                  <c:v>45.187180043574301</c:v>
                </c:pt>
                <c:pt idx="62">
                  <c:v>45.417614501221003</c:v>
                </c:pt>
                <c:pt idx="63">
                  <c:v>46.4332207901248</c:v>
                </c:pt>
                <c:pt idx="64">
                  <c:v>47.160902696124502</c:v>
                </c:pt>
                <c:pt idx="65">
                  <c:v>47.6822867817732</c:v>
                </c:pt>
                <c:pt idx="66">
                  <c:v>48.055858479140497</c:v>
                </c:pt>
                <c:pt idx="67">
                  <c:v>48.323522600304202</c:v>
                </c:pt>
                <c:pt idx="68">
                  <c:v>48.5153039431179</c:v>
                </c:pt>
                <c:pt idx="69">
                  <c:v>48.652715275243999</c:v>
                </c:pt>
                <c:pt idx="70">
                  <c:v>48.751170494712298</c:v>
                </c:pt>
                <c:pt idx="71">
                  <c:v>48.821713659461402</c:v>
                </c:pt>
                <c:pt idx="72">
                  <c:v>48.872257837004099</c:v>
                </c:pt>
                <c:pt idx="73">
                  <c:v>48.908472740213398</c:v>
                </c:pt>
                <c:pt idx="74">
                  <c:v>48.934420718362901</c:v>
                </c:pt>
                <c:pt idx="75">
                  <c:v>48.953012444706999</c:v>
                </c:pt>
                <c:pt idx="76">
                  <c:v>48.966333416632601</c:v>
                </c:pt>
                <c:pt idx="77">
                  <c:v>48.975877893017298</c:v>
                </c:pt>
                <c:pt idx="78">
                  <c:v>48.982716510346897</c:v>
                </c:pt>
                <c:pt idx="79">
                  <c:v>48.9876163796635</c:v>
                </c:pt>
                <c:pt idx="80">
                  <c:v>48.991127136028901</c:v>
                </c:pt>
                <c:pt idx="81">
                  <c:v>48.993642592964697</c:v>
                </c:pt>
                <c:pt idx="82">
                  <c:v>48.995444917859203</c:v>
                </c:pt>
                <c:pt idx="83">
                  <c:v>48.996736283646101</c:v>
                </c:pt>
                <c:pt idx="84">
                  <c:v>48.997661547232497</c:v>
                </c:pt>
                <c:pt idx="85">
                  <c:v>49.281824498592101</c:v>
                </c:pt>
                <c:pt idx="86">
                  <c:v>49.485427253241198</c:v>
                </c:pt>
                <c:pt idx="87">
                  <c:v>49.631308626947302</c:v>
                </c:pt>
                <c:pt idx="88">
                  <c:v>49.735832631207799</c:v>
                </c:pt>
                <c:pt idx="89">
                  <c:v>49.527224080260403</c:v>
                </c:pt>
                <c:pt idx="90">
                  <c:v>49.377756053506602</c:v>
                </c:pt>
                <c:pt idx="91">
                  <c:v>49.270662212337399</c:v>
                </c:pt>
                <c:pt idx="92">
                  <c:v>49.193929475139797</c:v>
                </c:pt>
                <c:pt idx="93">
                  <c:v>49.138950468937701</c:v>
                </c:pt>
                <c:pt idx="94">
                  <c:v>49.099558010993803</c:v>
                </c:pt>
                <c:pt idx="95">
                  <c:v>49.071333314877101</c:v>
                </c:pt>
                <c:pt idx="96">
                  <c:v>49.051110320109402</c:v>
                </c:pt>
                <c:pt idx="97">
                  <c:v>49.036620544358399</c:v>
                </c:pt>
                <c:pt idx="98">
                  <c:v>49.0262386200328</c:v>
                </c:pt>
                <c:pt idx="99">
                  <c:v>49.0187999712535</c:v>
                </c:pt>
                <c:pt idx="100">
                  <c:v>49.0134701794031</c:v>
                </c:pt>
                <c:pt idx="101">
                  <c:v>49.009651383542298</c:v>
                </c:pt>
                <c:pt idx="102">
                  <c:v>49.006915216308101</c:v>
                </c:pt>
                <c:pt idx="103">
                  <c:v>49.004954752484799</c:v>
                </c:pt>
                <c:pt idx="104">
                  <c:v>49.0035500801553</c:v>
                </c:pt>
                <c:pt idx="105">
                  <c:v>49.286043632431301</c:v>
                </c:pt>
                <c:pt idx="106">
                  <c:v>49.488450262637002</c:v>
                </c:pt>
                <c:pt idx="107">
                  <c:v>49.633474613179402</c:v>
                </c:pt>
                <c:pt idx="108">
                  <c:v>49.737384560343102</c:v>
                </c:pt>
                <c:pt idx="109">
                  <c:v>49.811836037485797</c:v>
                </c:pt>
                <c:pt idx="110">
                  <c:v>49.865180520858601</c:v>
                </c:pt>
                <c:pt idx="111">
                  <c:v>49.903401843195198</c:v>
                </c:pt>
                <c:pt idx="112">
                  <c:v>49.930787420649303</c:v>
                </c:pt>
                <c:pt idx="113">
                  <c:v>49.9504091868953</c:v>
                </c:pt>
                <c:pt idx="114">
                  <c:v>49.9644681824104</c:v>
                </c:pt>
                <c:pt idx="115">
                  <c:v>49.974541452697103</c:v>
                </c:pt>
                <c:pt idx="116">
                  <c:v>49.981758950857497</c:v>
                </c:pt>
                <c:pt idx="117">
                  <c:v>49.9869302882894</c:v>
                </c:pt>
                <c:pt idx="118">
                  <c:v>49.707135551559297</c:v>
                </c:pt>
                <c:pt idx="119">
                  <c:v>49.506662622692303</c:v>
                </c:pt>
                <c:pt idx="120">
                  <c:v>49.363023769159</c:v>
                </c:pt>
                <c:pt idx="121">
                  <c:v>49.2601065306024</c:v>
                </c:pt>
                <c:pt idx="122">
                  <c:v>49.469866329176597</c:v>
                </c:pt>
                <c:pt idx="123">
                  <c:v>49.620159224855101</c:v>
                </c:pt>
                <c:pt idx="124">
                  <c:v>49.727844084608599</c:v>
                </c:pt>
                <c:pt idx="125">
                  <c:v>49.5215002866221</c:v>
                </c:pt>
                <c:pt idx="126">
                  <c:v>49.3736549553647</c:v>
                </c:pt>
                <c:pt idx="127">
                  <c:v>49.267723775518803</c:v>
                </c:pt>
                <c:pt idx="128">
                  <c:v>49.191824085159197</c:v>
                </c:pt>
                <c:pt idx="129">
                  <c:v>49.137441957016598</c:v>
                </c:pt>
                <c:pt idx="130">
                  <c:v>49.098477162202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330656"/>
        <c:axId val="-18336640"/>
      </c:lineChart>
      <c:catAx>
        <c:axId val="-1833065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6640"/>
        <c:crosses val="autoZero"/>
        <c:auto val="1"/>
        <c:lblAlgn val="ctr"/>
        <c:lblOffset val="100"/>
        <c:noMultiLvlLbl val="0"/>
      </c:catAx>
      <c:valAx>
        <c:axId val="-183366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83306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30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4-11T09:55:13.780" idx="1">
    <p:pos x="10" y="10"/>
    <p:text>it nguoi, it thoi gian</p:text>
    <p:extLst>
      <p:ext uri="{C676402C-5697-4E1C-873F-D02D1690AC5C}">
        <p15:threadingInfo xmlns:p15="http://schemas.microsoft.com/office/powerpoint/2012/main" timeZoneBias="-420"/>
      </p:ext>
    </p:extLst>
  </p:cm>
  <p:cm authorId="1" dt="2013-04-11T09:55:31.019" idx="2">
    <p:pos x="10" y="106"/>
    <p:text>thieu kinh nghiem</p:text>
    <p:extLst>
      <p:ext uri="{C676402C-5697-4E1C-873F-D02D1690AC5C}">
        <p15:threadingInfo xmlns:p15="http://schemas.microsoft.com/office/powerpoint/2012/main" timeZoneBias="-420">
          <p15:parentCm authorId="1" idx="1"/>
        </p15:threadingInfo>
      </p:ext>
    </p:extLst>
  </p:cm>
  <p:cm authorId="1" dt="2013-04-11T09:55:42.647" idx="3">
    <p:pos x="10" y="202"/>
    <p:text>can thoi gian ngan</p:text>
    <p:extLst>
      <p:ext uri="{C676402C-5697-4E1C-873F-D02D1690AC5C}">
        <p15:threadingInfo xmlns:p15="http://schemas.microsoft.com/office/powerpoint/2012/main" timeZoneBias="-420">
          <p15:parentCm authorId="1" idx="1"/>
        </p15:threadingInfo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4-11T09:57:28.978" idx="4">
    <p:pos x="139" y="61"/>
    <p:text>chia tuong doi, thuc te co tien hanh song song va thuong xuyen hieu chinh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4-11T10:36:13.686" idx="5">
    <p:pos x="10" y="10"/>
    <p:text>lam viec lien tuc nen co the giai quyet cac risk cung nhau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4-11T11:13:07.318" idx="6">
    <p:pos x="10" y="10"/>
    <p:text>khi nhan duoc du lieu ve khoang cach tu sensor, so sanh voi 2 gia tri khoang cach truoc do, lay gia tri median cua 3 so do va dua vao do thi -&gt; loai noise, spike</p:text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4-11T14:52:21.081" idx="7">
    <p:pos x="6542" y="1138"/>
    <p:text>ket qua hien tai phu thuoc qua khu. a va b quyet dinh do muot cua do thi</p:text>
    <p:extLst>
      <p:ext uri="{C676402C-5697-4E1C-873F-D02D1690AC5C}">
        <p15:threadingInfo xmlns:p15="http://schemas.microsoft.com/office/powerpoint/2012/main" timeZoneBias="-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3472</cdr:x>
      <cdr:y>0.88446</cdr:y>
    </cdr:from>
    <cdr:to>
      <cdr:x>0.98505</cdr:x>
      <cdr:y>0.88446</cdr:y>
    </cdr:to>
    <cdr:cxnSp macro="">
      <cdr:nvCxnSpPr>
        <cdr:cNvPr id="3" name="Straight Connector 2"/>
        <cdr:cNvCxnSpPr/>
      </cdr:nvCxnSpPr>
      <cdr:spPr>
        <a:xfrm xmlns:a="http://schemas.openxmlformats.org/drawingml/2006/main">
          <a:off x="354000" y="3392242"/>
          <a:ext cx="9690100" cy="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3">
          <a:schemeClr val="accent2"/>
        </a:lnRef>
        <a:fillRef xmlns:a="http://schemas.openxmlformats.org/drawingml/2006/main" idx="0">
          <a:schemeClr val="accent2"/>
        </a:fillRef>
        <a:effectRef xmlns:a="http://schemas.openxmlformats.org/drawingml/2006/main" idx="2">
          <a:schemeClr val="accent2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3472</cdr:x>
      <cdr:y>0.82781</cdr:y>
    </cdr:from>
    <cdr:to>
      <cdr:x>0.04717</cdr:x>
      <cdr:y>0.88446</cdr:y>
    </cdr:to>
    <cdr:cxnSp macro="">
      <cdr:nvCxnSpPr>
        <cdr:cNvPr id="5" name="Straight Connector 4"/>
        <cdr:cNvCxnSpPr/>
      </cdr:nvCxnSpPr>
      <cdr:spPr>
        <a:xfrm xmlns:a="http://schemas.openxmlformats.org/drawingml/2006/main" flipV="1">
          <a:off x="354000" y="3175000"/>
          <a:ext cx="127000" cy="2172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4966</cdr:x>
      <cdr:y>0.84644</cdr:y>
    </cdr:from>
    <cdr:to>
      <cdr:x>0.05802</cdr:x>
      <cdr:y>0.88446</cdr:y>
    </cdr:to>
    <cdr:cxnSp macro="">
      <cdr:nvCxnSpPr>
        <cdr:cNvPr id="6" name="Straight Connector 5"/>
        <cdr:cNvCxnSpPr/>
      </cdr:nvCxnSpPr>
      <cdr:spPr>
        <a:xfrm xmlns:a="http://schemas.openxmlformats.org/drawingml/2006/main" flipV="1">
          <a:off x="506400" y="3246438"/>
          <a:ext cx="85237" cy="1458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6586</cdr:x>
      <cdr:y>0.86134</cdr:y>
    </cdr:from>
    <cdr:to>
      <cdr:x>0.07094</cdr:x>
      <cdr:y>0.88446</cdr:y>
    </cdr:to>
    <cdr:cxnSp macro="">
      <cdr:nvCxnSpPr>
        <cdr:cNvPr id="7" name="Straight Connector 6"/>
        <cdr:cNvCxnSpPr/>
      </cdr:nvCxnSpPr>
      <cdr:spPr>
        <a:xfrm xmlns:a="http://schemas.openxmlformats.org/drawingml/2006/main" flipV="1">
          <a:off x="671500" y="3303588"/>
          <a:ext cx="51827" cy="8865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938</cdr:x>
      <cdr:y>0.8452</cdr:y>
    </cdr:from>
    <cdr:to>
      <cdr:x>0.13801</cdr:x>
      <cdr:y>0.88446</cdr:y>
    </cdr:to>
    <cdr:cxnSp macro="">
      <cdr:nvCxnSpPr>
        <cdr:cNvPr id="8" name="Straight Connector 7"/>
        <cdr:cNvCxnSpPr/>
      </cdr:nvCxnSpPr>
      <cdr:spPr>
        <a:xfrm xmlns:a="http://schemas.openxmlformats.org/drawingml/2006/main" flipV="1">
          <a:off x="1319200" y="3241675"/>
          <a:ext cx="88022" cy="15056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4358</cdr:x>
      <cdr:y>0.82781</cdr:y>
    </cdr:from>
    <cdr:to>
      <cdr:x>0.15603</cdr:x>
      <cdr:y>0.88446</cdr:y>
    </cdr:to>
    <cdr:cxnSp macro="">
      <cdr:nvCxnSpPr>
        <cdr:cNvPr id="9" name="Straight Connector 8"/>
        <cdr:cNvCxnSpPr/>
      </cdr:nvCxnSpPr>
      <cdr:spPr>
        <a:xfrm xmlns:a="http://schemas.openxmlformats.org/drawingml/2006/main" flipV="1">
          <a:off x="1463980" y="3175000"/>
          <a:ext cx="127000" cy="2172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5778</cdr:x>
      <cdr:y>0.81788</cdr:y>
    </cdr:from>
    <cdr:to>
      <cdr:x>0.17242</cdr:x>
      <cdr:y>0.88446</cdr:y>
    </cdr:to>
    <cdr:cxnSp macro="">
      <cdr:nvCxnSpPr>
        <cdr:cNvPr id="10" name="Straight Connector 9"/>
        <cdr:cNvCxnSpPr/>
      </cdr:nvCxnSpPr>
      <cdr:spPr>
        <a:xfrm xmlns:a="http://schemas.openxmlformats.org/drawingml/2006/main" flipV="1">
          <a:off x="1608760" y="3136900"/>
          <a:ext cx="149273" cy="2553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7123</cdr:x>
      <cdr:y>0.82781</cdr:y>
    </cdr:from>
    <cdr:to>
      <cdr:x>0.18368</cdr:x>
      <cdr:y>0.88446</cdr:y>
    </cdr:to>
    <cdr:cxnSp macro="">
      <cdr:nvCxnSpPr>
        <cdr:cNvPr id="11" name="Straight Connector 10"/>
        <cdr:cNvCxnSpPr/>
      </cdr:nvCxnSpPr>
      <cdr:spPr>
        <a:xfrm xmlns:a="http://schemas.openxmlformats.org/drawingml/2006/main" flipV="1">
          <a:off x="1745920" y="3175000"/>
          <a:ext cx="127000" cy="2172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8318</cdr:x>
      <cdr:y>0.85017</cdr:y>
    </cdr:from>
    <cdr:to>
      <cdr:x>0.19056</cdr:x>
      <cdr:y>0.88446</cdr:y>
    </cdr:to>
    <cdr:cxnSp macro="">
      <cdr:nvCxnSpPr>
        <cdr:cNvPr id="12" name="Straight Connector 11"/>
        <cdr:cNvCxnSpPr/>
      </cdr:nvCxnSpPr>
      <cdr:spPr>
        <a:xfrm xmlns:a="http://schemas.openxmlformats.org/drawingml/2006/main" flipV="1">
          <a:off x="1867840" y="3260725"/>
          <a:ext cx="75248" cy="13151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0073</cdr:x>
      <cdr:y>0.82781</cdr:y>
    </cdr:from>
    <cdr:to>
      <cdr:x>0.21319</cdr:x>
      <cdr:y>0.88446</cdr:y>
    </cdr:to>
    <cdr:cxnSp macro="">
      <cdr:nvCxnSpPr>
        <cdr:cNvPr id="13" name="Straight Connector 12"/>
        <cdr:cNvCxnSpPr/>
      </cdr:nvCxnSpPr>
      <cdr:spPr>
        <a:xfrm xmlns:a="http://schemas.openxmlformats.org/drawingml/2006/main" flipV="1">
          <a:off x="2046759" y="3175000"/>
          <a:ext cx="127000" cy="2172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1568</cdr:x>
      <cdr:y>0.81291</cdr:y>
    </cdr:from>
    <cdr:to>
      <cdr:x>0.23141</cdr:x>
      <cdr:y>0.88446</cdr:y>
    </cdr:to>
    <cdr:cxnSp macro="">
      <cdr:nvCxnSpPr>
        <cdr:cNvPr id="14" name="Straight Connector 13"/>
        <cdr:cNvCxnSpPr/>
      </cdr:nvCxnSpPr>
      <cdr:spPr>
        <a:xfrm xmlns:a="http://schemas.openxmlformats.org/drawingml/2006/main" flipV="1">
          <a:off x="2199159" y="3117850"/>
          <a:ext cx="160410" cy="27439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3361</cdr:x>
      <cdr:y>0.80671</cdr:y>
    </cdr:from>
    <cdr:to>
      <cdr:x>0.25071</cdr:x>
      <cdr:y>0.88446</cdr:y>
    </cdr:to>
    <cdr:cxnSp macro="">
      <cdr:nvCxnSpPr>
        <cdr:cNvPr id="15" name="Straight Connector 14"/>
        <cdr:cNvCxnSpPr/>
      </cdr:nvCxnSpPr>
      <cdr:spPr>
        <a:xfrm xmlns:a="http://schemas.openxmlformats.org/drawingml/2006/main" flipV="1">
          <a:off x="2382039" y="3094038"/>
          <a:ext cx="174331" cy="2982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5155</cdr:x>
      <cdr:y>0.80174</cdr:y>
    </cdr:from>
    <cdr:to>
      <cdr:x>0.26974</cdr:x>
      <cdr:y>0.88446</cdr:y>
    </cdr:to>
    <cdr:cxnSp macro="">
      <cdr:nvCxnSpPr>
        <cdr:cNvPr id="16" name="Straight Connector 15"/>
        <cdr:cNvCxnSpPr/>
      </cdr:nvCxnSpPr>
      <cdr:spPr>
        <a:xfrm xmlns:a="http://schemas.openxmlformats.org/drawingml/2006/main" flipV="1">
          <a:off x="2564919" y="3074988"/>
          <a:ext cx="185467" cy="31725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6724</cdr:x>
      <cdr:y>0.4702</cdr:y>
    </cdr:from>
    <cdr:to>
      <cdr:x>0.35834</cdr:x>
      <cdr:y>0.88446</cdr:y>
    </cdr:to>
    <cdr:cxnSp macro="">
      <cdr:nvCxnSpPr>
        <cdr:cNvPr id="17" name="Straight Connector 16"/>
        <cdr:cNvCxnSpPr/>
      </cdr:nvCxnSpPr>
      <cdr:spPr>
        <a:xfrm xmlns:a="http://schemas.openxmlformats.org/drawingml/2006/main" flipV="1">
          <a:off x="2724939" y="1803400"/>
          <a:ext cx="928839" cy="15888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8108</cdr:x>
      <cdr:y>0.48758</cdr:y>
    </cdr:from>
    <cdr:to>
      <cdr:x>0.36835</cdr:x>
      <cdr:y>0.88446</cdr:y>
    </cdr:to>
    <cdr:cxnSp macro="">
      <cdr:nvCxnSpPr>
        <cdr:cNvPr id="18" name="Straight Connector 17"/>
        <cdr:cNvCxnSpPr/>
      </cdr:nvCxnSpPr>
      <cdr:spPr>
        <a:xfrm xmlns:a="http://schemas.openxmlformats.org/drawingml/2006/main" flipV="1">
          <a:off x="2866060" y="1870075"/>
          <a:ext cx="889861" cy="152216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9528</cdr:x>
      <cdr:y>0.53601</cdr:y>
    </cdr:from>
    <cdr:to>
      <cdr:x>0.3719</cdr:x>
      <cdr:y>0.88446</cdr:y>
    </cdr:to>
    <cdr:cxnSp macro="">
      <cdr:nvCxnSpPr>
        <cdr:cNvPr id="19" name="Straight Connector 18"/>
        <cdr:cNvCxnSpPr/>
      </cdr:nvCxnSpPr>
      <cdr:spPr>
        <a:xfrm xmlns:a="http://schemas.openxmlformats.org/drawingml/2006/main" flipV="1">
          <a:off x="3010840" y="2055813"/>
          <a:ext cx="781278" cy="13364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0873</cdr:x>
      <cdr:y>0.57699</cdr:y>
    </cdr:from>
    <cdr:to>
      <cdr:x>0.37634</cdr:x>
      <cdr:y>0.88446</cdr:y>
    </cdr:to>
    <cdr:cxnSp macro="">
      <cdr:nvCxnSpPr>
        <cdr:cNvPr id="20" name="Straight Connector 19"/>
        <cdr:cNvCxnSpPr/>
      </cdr:nvCxnSpPr>
      <cdr:spPr>
        <a:xfrm xmlns:a="http://schemas.openxmlformats.org/drawingml/2006/main" flipV="1">
          <a:off x="3148000" y="2212975"/>
          <a:ext cx="689401" cy="117926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2069</cdr:x>
      <cdr:y>0.613</cdr:y>
    </cdr:from>
    <cdr:to>
      <cdr:x>0.38038</cdr:x>
      <cdr:y>0.88446</cdr:y>
    </cdr:to>
    <cdr:cxnSp macro="">
      <cdr:nvCxnSpPr>
        <cdr:cNvPr id="21" name="Straight Connector 20"/>
        <cdr:cNvCxnSpPr/>
      </cdr:nvCxnSpPr>
      <cdr:spPr>
        <a:xfrm xmlns:a="http://schemas.openxmlformats.org/drawingml/2006/main" flipV="1">
          <a:off x="3269920" y="2351088"/>
          <a:ext cx="608660" cy="104115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3824</cdr:x>
      <cdr:y>0.67757</cdr:y>
    </cdr:from>
    <cdr:to>
      <cdr:x>0.38373</cdr:x>
      <cdr:y>0.88446</cdr:y>
    </cdr:to>
    <cdr:cxnSp macro="">
      <cdr:nvCxnSpPr>
        <cdr:cNvPr id="22" name="Straight Connector 21"/>
        <cdr:cNvCxnSpPr/>
      </cdr:nvCxnSpPr>
      <cdr:spPr>
        <a:xfrm xmlns:a="http://schemas.openxmlformats.org/drawingml/2006/main" flipV="1">
          <a:off x="3448839" y="2598738"/>
          <a:ext cx="463884" cy="7935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5318</cdr:x>
      <cdr:y>0.42177</cdr:y>
    </cdr:from>
    <cdr:to>
      <cdr:x>0.45493</cdr:x>
      <cdr:y>0.88446</cdr:y>
    </cdr:to>
    <cdr:cxnSp macro="">
      <cdr:nvCxnSpPr>
        <cdr:cNvPr id="23" name="Straight Connector 22"/>
        <cdr:cNvCxnSpPr/>
      </cdr:nvCxnSpPr>
      <cdr:spPr>
        <a:xfrm xmlns:a="http://schemas.openxmlformats.org/drawingml/2006/main" flipV="1">
          <a:off x="3601239" y="1617663"/>
          <a:ext cx="1037421" cy="177457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7112</cdr:x>
      <cdr:y>0.47641</cdr:y>
    </cdr:from>
    <cdr:to>
      <cdr:x>0.46085</cdr:x>
      <cdr:y>0.88446</cdr:y>
    </cdr:to>
    <cdr:cxnSp macro="">
      <cdr:nvCxnSpPr>
        <cdr:cNvPr id="24" name="Straight Connector 23"/>
        <cdr:cNvCxnSpPr/>
      </cdr:nvCxnSpPr>
      <cdr:spPr>
        <a:xfrm xmlns:a="http://schemas.openxmlformats.org/drawingml/2006/main" flipV="1">
          <a:off x="3784119" y="1827213"/>
          <a:ext cx="914918" cy="15650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8906</cdr:x>
      <cdr:y>0.52856</cdr:y>
    </cdr:from>
    <cdr:to>
      <cdr:x>0.46732</cdr:x>
      <cdr:y>0.88446</cdr:y>
    </cdr:to>
    <cdr:cxnSp macro="">
      <cdr:nvCxnSpPr>
        <cdr:cNvPr id="25" name="Straight Connector 24"/>
        <cdr:cNvCxnSpPr/>
      </cdr:nvCxnSpPr>
      <cdr:spPr>
        <a:xfrm xmlns:a="http://schemas.openxmlformats.org/drawingml/2006/main" flipV="1">
          <a:off x="3966999" y="2027238"/>
          <a:ext cx="797983" cy="13650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0475</cdr:x>
      <cdr:y>0.55464</cdr:y>
    </cdr:from>
    <cdr:to>
      <cdr:x>0.47728</cdr:x>
      <cdr:y>0.88446</cdr:y>
    </cdr:to>
    <cdr:cxnSp macro="">
      <cdr:nvCxnSpPr>
        <cdr:cNvPr id="26" name="Straight Connector 25"/>
        <cdr:cNvCxnSpPr/>
      </cdr:nvCxnSpPr>
      <cdr:spPr>
        <a:xfrm xmlns:a="http://schemas.openxmlformats.org/drawingml/2006/main" flipV="1">
          <a:off x="4127019" y="2127250"/>
          <a:ext cx="739516" cy="126499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1823</cdr:x>
      <cdr:y>0.55192</cdr:y>
    </cdr:from>
    <cdr:to>
      <cdr:x>0.49136</cdr:x>
      <cdr:y>0.88446</cdr:y>
    </cdr:to>
    <cdr:cxnSp macro="">
      <cdr:nvCxnSpPr>
        <cdr:cNvPr id="27" name="Straight Connector 26"/>
        <cdr:cNvCxnSpPr/>
      </cdr:nvCxnSpPr>
      <cdr:spPr>
        <a:xfrm xmlns:a="http://schemas.openxmlformats.org/drawingml/2006/main" flipV="1">
          <a:off x="4264524" y="2116819"/>
          <a:ext cx="745614" cy="127542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3243</cdr:x>
      <cdr:y>0.43667</cdr:y>
    </cdr:from>
    <cdr:to>
      <cdr:x>0.5309</cdr:x>
      <cdr:y>0.88446</cdr:y>
    </cdr:to>
    <cdr:cxnSp macro="">
      <cdr:nvCxnSpPr>
        <cdr:cNvPr id="28" name="Straight Connector 27"/>
        <cdr:cNvCxnSpPr/>
      </cdr:nvCxnSpPr>
      <cdr:spPr>
        <a:xfrm xmlns:a="http://schemas.openxmlformats.org/drawingml/2006/main" flipV="1">
          <a:off x="4409304" y="1674813"/>
          <a:ext cx="1004012" cy="17174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4588</cdr:x>
      <cdr:y>0.47268</cdr:y>
    </cdr:from>
    <cdr:to>
      <cdr:x>0.53643</cdr:x>
      <cdr:y>0.88446</cdr:y>
    </cdr:to>
    <cdr:cxnSp macro="">
      <cdr:nvCxnSpPr>
        <cdr:cNvPr id="29" name="Straight Connector 28"/>
        <cdr:cNvCxnSpPr/>
      </cdr:nvCxnSpPr>
      <cdr:spPr>
        <a:xfrm xmlns:a="http://schemas.openxmlformats.org/drawingml/2006/main" flipV="1">
          <a:off x="4546464" y="1812925"/>
          <a:ext cx="923271" cy="157931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5784</cdr:x>
      <cdr:y>0.50621</cdr:y>
    </cdr:from>
    <cdr:to>
      <cdr:x>0.54102</cdr:x>
      <cdr:y>0.88446</cdr:y>
    </cdr:to>
    <cdr:cxnSp macro="">
      <cdr:nvCxnSpPr>
        <cdr:cNvPr id="30" name="Straight Connector 29"/>
        <cdr:cNvCxnSpPr/>
      </cdr:nvCxnSpPr>
      <cdr:spPr>
        <a:xfrm xmlns:a="http://schemas.openxmlformats.org/drawingml/2006/main" flipV="1">
          <a:off x="4668384" y="1941513"/>
          <a:ext cx="848098" cy="14507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539</cdr:x>
      <cdr:y>0.55464</cdr:y>
    </cdr:from>
    <cdr:to>
      <cdr:x>0.54792</cdr:x>
      <cdr:y>0.88446</cdr:y>
    </cdr:to>
    <cdr:cxnSp macro="">
      <cdr:nvCxnSpPr>
        <cdr:cNvPr id="31" name="Straight Connector 30"/>
        <cdr:cNvCxnSpPr/>
      </cdr:nvCxnSpPr>
      <cdr:spPr>
        <a:xfrm xmlns:a="http://schemas.openxmlformats.org/drawingml/2006/main" flipV="1">
          <a:off x="4847303" y="2127250"/>
          <a:ext cx="739516" cy="126499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034</cdr:x>
      <cdr:y>0.58816</cdr:y>
    </cdr:from>
    <cdr:to>
      <cdr:x>0.55549</cdr:x>
      <cdr:y>0.88446</cdr:y>
    </cdr:to>
    <cdr:cxnSp macro="">
      <cdr:nvCxnSpPr>
        <cdr:cNvPr id="32" name="Straight Connector 31"/>
        <cdr:cNvCxnSpPr/>
      </cdr:nvCxnSpPr>
      <cdr:spPr>
        <a:xfrm xmlns:a="http://schemas.openxmlformats.org/drawingml/2006/main" flipV="1">
          <a:off x="4999703" y="2255838"/>
          <a:ext cx="664343" cy="11364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0827</cdr:x>
      <cdr:y>0.64901</cdr:y>
    </cdr:from>
    <cdr:to>
      <cdr:x>0.56005</cdr:x>
      <cdr:y>0.88446</cdr:y>
    </cdr:to>
    <cdr:cxnSp macro="">
      <cdr:nvCxnSpPr>
        <cdr:cNvPr id="33" name="Straight Connector 32"/>
        <cdr:cNvCxnSpPr/>
      </cdr:nvCxnSpPr>
      <cdr:spPr>
        <a:xfrm xmlns:a="http://schemas.openxmlformats.org/drawingml/2006/main" flipV="1">
          <a:off x="5182583" y="2489200"/>
          <a:ext cx="527920" cy="9030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2621</cdr:x>
      <cdr:y>0.52732</cdr:y>
    </cdr:from>
    <cdr:to>
      <cdr:x>0.60474</cdr:x>
      <cdr:y>0.88446</cdr:y>
    </cdr:to>
    <cdr:cxnSp macro="">
      <cdr:nvCxnSpPr>
        <cdr:cNvPr id="34" name="Straight Connector 33"/>
        <cdr:cNvCxnSpPr/>
      </cdr:nvCxnSpPr>
      <cdr:spPr>
        <a:xfrm xmlns:a="http://schemas.openxmlformats.org/drawingml/2006/main" flipV="1">
          <a:off x="5365463" y="2022475"/>
          <a:ext cx="800768" cy="136976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19</cdr:x>
      <cdr:y>0.56954</cdr:y>
    </cdr:from>
    <cdr:to>
      <cdr:x>0.61115</cdr:x>
      <cdr:y>0.88446</cdr:y>
    </cdr:to>
    <cdr:cxnSp macro="">
      <cdr:nvCxnSpPr>
        <cdr:cNvPr id="35" name="Straight Connector 34"/>
        <cdr:cNvCxnSpPr/>
      </cdr:nvCxnSpPr>
      <cdr:spPr>
        <a:xfrm xmlns:a="http://schemas.openxmlformats.org/drawingml/2006/main" flipV="1">
          <a:off x="5525483" y="2184400"/>
          <a:ext cx="706106" cy="12078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5649</cdr:x>
      <cdr:y>0.62045</cdr:y>
    </cdr:from>
    <cdr:to>
      <cdr:x>0.61454</cdr:x>
      <cdr:y>0.88446</cdr:y>
    </cdr:to>
    <cdr:cxnSp macro="">
      <cdr:nvCxnSpPr>
        <cdr:cNvPr id="36" name="Straight Connector 35"/>
        <cdr:cNvCxnSpPr/>
      </cdr:nvCxnSpPr>
      <cdr:spPr>
        <a:xfrm xmlns:a="http://schemas.openxmlformats.org/drawingml/2006/main" flipV="1">
          <a:off x="5674224" y="2379663"/>
          <a:ext cx="591955" cy="101257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069</cdr:x>
      <cdr:y>0.65894</cdr:y>
    </cdr:from>
    <cdr:to>
      <cdr:x>0.62028</cdr:x>
      <cdr:y>0.88446</cdr:y>
    </cdr:to>
    <cdr:cxnSp macro="">
      <cdr:nvCxnSpPr>
        <cdr:cNvPr id="37" name="Straight Connector 36"/>
        <cdr:cNvCxnSpPr/>
      </cdr:nvCxnSpPr>
      <cdr:spPr>
        <a:xfrm xmlns:a="http://schemas.openxmlformats.org/drawingml/2006/main" flipV="1">
          <a:off x="5819004" y="2527300"/>
          <a:ext cx="505646" cy="8649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8414</cdr:x>
      <cdr:y>0.69495</cdr:y>
    </cdr:from>
    <cdr:to>
      <cdr:x>0.62581</cdr:x>
      <cdr:y>0.88446</cdr:y>
    </cdr:to>
    <cdr:cxnSp macro="">
      <cdr:nvCxnSpPr>
        <cdr:cNvPr id="38" name="Straight Connector 37"/>
        <cdr:cNvCxnSpPr/>
      </cdr:nvCxnSpPr>
      <cdr:spPr>
        <a:xfrm xmlns:a="http://schemas.openxmlformats.org/drawingml/2006/main" flipV="1">
          <a:off x="5956164" y="2665413"/>
          <a:ext cx="424905" cy="7268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961</cdr:x>
      <cdr:y>0.7173</cdr:y>
    </cdr:from>
    <cdr:to>
      <cdr:x>0.63285</cdr:x>
      <cdr:y>0.88446</cdr:y>
    </cdr:to>
    <cdr:cxnSp macro="">
      <cdr:nvCxnSpPr>
        <cdr:cNvPr id="39" name="Straight Connector 38"/>
        <cdr:cNvCxnSpPr/>
      </cdr:nvCxnSpPr>
      <cdr:spPr>
        <a:xfrm xmlns:a="http://schemas.openxmlformats.org/drawingml/2006/main" flipV="1">
          <a:off x="6078084" y="2751138"/>
          <a:ext cx="374790" cy="6411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1364</cdr:x>
      <cdr:y>0.75704</cdr:y>
    </cdr:from>
    <cdr:to>
      <cdr:x>0.64166</cdr:x>
      <cdr:y>0.88446</cdr:y>
    </cdr:to>
    <cdr:cxnSp macro="">
      <cdr:nvCxnSpPr>
        <cdr:cNvPr id="40" name="Straight Connector 39"/>
        <cdr:cNvCxnSpPr/>
      </cdr:nvCxnSpPr>
      <cdr:spPr>
        <a:xfrm xmlns:a="http://schemas.openxmlformats.org/drawingml/2006/main" flipV="1">
          <a:off x="6257003" y="2903538"/>
          <a:ext cx="285697" cy="4887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2859</cdr:x>
      <cdr:y>0.76573</cdr:y>
    </cdr:from>
    <cdr:to>
      <cdr:x>0.6547</cdr:x>
      <cdr:y>0.88446</cdr:y>
    </cdr:to>
    <cdr:cxnSp macro="">
      <cdr:nvCxnSpPr>
        <cdr:cNvPr id="41" name="Straight Connector 40"/>
        <cdr:cNvCxnSpPr/>
      </cdr:nvCxnSpPr>
      <cdr:spPr>
        <a:xfrm xmlns:a="http://schemas.openxmlformats.org/drawingml/2006/main" flipV="1">
          <a:off x="6409403" y="2936875"/>
          <a:ext cx="266208" cy="455367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4652</cdr:x>
      <cdr:y>0.78808</cdr:y>
    </cdr:from>
    <cdr:to>
      <cdr:x>0.66772</cdr:x>
      <cdr:y>0.88446</cdr:y>
    </cdr:to>
    <cdr:cxnSp macro="">
      <cdr:nvCxnSpPr>
        <cdr:cNvPr id="42" name="Straight Connector 41"/>
        <cdr:cNvCxnSpPr/>
      </cdr:nvCxnSpPr>
      <cdr:spPr>
        <a:xfrm xmlns:a="http://schemas.openxmlformats.org/drawingml/2006/main" flipV="1">
          <a:off x="6592283" y="3022600"/>
          <a:ext cx="216093" cy="3696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6446</cdr:x>
      <cdr:y>0.79429</cdr:y>
    </cdr:from>
    <cdr:to>
      <cdr:x>0.68429</cdr:x>
      <cdr:y>0.88446</cdr:y>
    </cdr:to>
    <cdr:cxnSp macro="">
      <cdr:nvCxnSpPr>
        <cdr:cNvPr id="43" name="Straight Connector 42"/>
        <cdr:cNvCxnSpPr/>
      </cdr:nvCxnSpPr>
      <cdr:spPr>
        <a:xfrm xmlns:a="http://schemas.openxmlformats.org/drawingml/2006/main" flipV="1">
          <a:off x="6775163" y="3046413"/>
          <a:ext cx="202172" cy="3458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015</cdr:x>
      <cdr:y>0.79677</cdr:y>
    </cdr:from>
    <cdr:to>
      <cdr:x>0.69943</cdr:x>
      <cdr:y>0.88446</cdr:y>
    </cdr:to>
    <cdr:cxnSp macro="">
      <cdr:nvCxnSpPr>
        <cdr:cNvPr id="44" name="Straight Connector 43"/>
        <cdr:cNvCxnSpPr/>
      </cdr:nvCxnSpPr>
      <cdr:spPr>
        <a:xfrm xmlns:a="http://schemas.openxmlformats.org/drawingml/2006/main" flipV="1">
          <a:off x="6935183" y="3055938"/>
          <a:ext cx="196604" cy="3363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325</cdr:x>
      <cdr:y>0.79926</cdr:y>
    </cdr:from>
    <cdr:to>
      <cdr:x>0.71198</cdr:x>
      <cdr:y>0.88446</cdr:y>
    </cdr:to>
    <cdr:cxnSp macro="">
      <cdr:nvCxnSpPr>
        <cdr:cNvPr id="45" name="Straight Connector 44"/>
        <cdr:cNvCxnSpPr/>
      </cdr:nvCxnSpPr>
      <cdr:spPr>
        <a:xfrm xmlns:a="http://schemas.openxmlformats.org/drawingml/2006/main" flipV="1">
          <a:off x="7068684" y="3065463"/>
          <a:ext cx="191035" cy="32677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745</cdr:x>
      <cdr:y>0.80298</cdr:y>
    </cdr:from>
    <cdr:to>
      <cdr:x>0.72536</cdr:x>
      <cdr:y>0.88446</cdr:y>
    </cdr:to>
    <cdr:cxnSp macro="">
      <cdr:nvCxnSpPr>
        <cdr:cNvPr id="46" name="Straight Connector 45"/>
        <cdr:cNvCxnSpPr/>
      </cdr:nvCxnSpPr>
      <cdr:spPr>
        <a:xfrm xmlns:a="http://schemas.openxmlformats.org/drawingml/2006/main" flipV="1">
          <a:off x="7213464" y="3079750"/>
          <a:ext cx="182683" cy="31249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209</cdr:x>
      <cdr:y>0.80422</cdr:y>
    </cdr:from>
    <cdr:to>
      <cdr:x>0.73854</cdr:x>
      <cdr:y>0.88446</cdr:y>
    </cdr:to>
    <cdr:cxnSp macro="">
      <cdr:nvCxnSpPr>
        <cdr:cNvPr id="47" name="Straight Connector 46"/>
        <cdr:cNvCxnSpPr/>
      </cdr:nvCxnSpPr>
      <cdr:spPr>
        <a:xfrm xmlns:a="http://schemas.openxmlformats.org/drawingml/2006/main" flipV="1">
          <a:off x="7350624" y="3084513"/>
          <a:ext cx="179899" cy="307729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3285</cdr:x>
      <cdr:y>0.80298</cdr:y>
    </cdr:from>
    <cdr:to>
      <cdr:x>0.75077</cdr:x>
      <cdr:y>0.88446</cdr:y>
    </cdr:to>
    <cdr:cxnSp macro="">
      <cdr:nvCxnSpPr>
        <cdr:cNvPr id="48" name="Straight Connector 47"/>
        <cdr:cNvCxnSpPr/>
      </cdr:nvCxnSpPr>
      <cdr:spPr>
        <a:xfrm xmlns:a="http://schemas.openxmlformats.org/drawingml/2006/main" flipV="1">
          <a:off x="7472544" y="3079750"/>
          <a:ext cx="182683" cy="31249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504</cdr:x>
      <cdr:y>0.81788</cdr:y>
    </cdr:from>
    <cdr:to>
      <cdr:x>0.76504</cdr:x>
      <cdr:y>0.88446</cdr:y>
    </cdr:to>
    <cdr:cxnSp macro="">
      <cdr:nvCxnSpPr>
        <cdr:cNvPr id="49" name="Straight Connector 48"/>
        <cdr:cNvCxnSpPr/>
      </cdr:nvCxnSpPr>
      <cdr:spPr>
        <a:xfrm xmlns:a="http://schemas.openxmlformats.org/drawingml/2006/main" flipV="1">
          <a:off x="7651463" y="3136900"/>
          <a:ext cx="149273" cy="25534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6535</cdr:x>
      <cdr:y>0.83775</cdr:y>
    </cdr:from>
    <cdr:to>
      <cdr:x>0.77562</cdr:x>
      <cdr:y>0.88446</cdr:y>
    </cdr:to>
    <cdr:cxnSp macro="">
      <cdr:nvCxnSpPr>
        <cdr:cNvPr id="50" name="Straight Connector 49"/>
        <cdr:cNvCxnSpPr/>
      </cdr:nvCxnSpPr>
      <cdr:spPr>
        <a:xfrm xmlns:a="http://schemas.openxmlformats.org/drawingml/2006/main" flipV="1">
          <a:off x="7803863" y="3213100"/>
          <a:ext cx="104727" cy="1791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8328</cdr:x>
      <cdr:y>0.86134</cdr:y>
    </cdr:from>
    <cdr:to>
      <cdr:x>0.78837</cdr:x>
      <cdr:y>0.88446</cdr:y>
    </cdr:to>
    <cdr:cxnSp macro="">
      <cdr:nvCxnSpPr>
        <cdr:cNvPr id="51" name="Straight Connector 50"/>
        <cdr:cNvCxnSpPr/>
      </cdr:nvCxnSpPr>
      <cdr:spPr>
        <a:xfrm xmlns:a="http://schemas.openxmlformats.org/drawingml/2006/main" flipV="1">
          <a:off x="7986743" y="3303588"/>
          <a:ext cx="51827" cy="8865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0122</cdr:x>
      <cdr:y>0.82781</cdr:y>
    </cdr:from>
    <cdr:to>
      <cdr:x>0.81367</cdr:x>
      <cdr:y>0.88446</cdr:y>
    </cdr:to>
    <cdr:cxnSp macro="">
      <cdr:nvCxnSpPr>
        <cdr:cNvPr id="52" name="Straight Connector 51"/>
        <cdr:cNvCxnSpPr/>
      </cdr:nvCxnSpPr>
      <cdr:spPr>
        <a:xfrm xmlns:a="http://schemas.openxmlformats.org/drawingml/2006/main" flipV="1">
          <a:off x="8169623" y="3175000"/>
          <a:ext cx="127000" cy="2172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1691</cdr:x>
      <cdr:y>0.81664</cdr:y>
    </cdr:from>
    <cdr:to>
      <cdr:x>0.83182</cdr:x>
      <cdr:y>0.88446</cdr:y>
    </cdr:to>
    <cdr:cxnSp macro="">
      <cdr:nvCxnSpPr>
        <cdr:cNvPr id="53" name="Straight Connector 52"/>
        <cdr:cNvCxnSpPr/>
      </cdr:nvCxnSpPr>
      <cdr:spPr>
        <a:xfrm xmlns:a="http://schemas.openxmlformats.org/drawingml/2006/main" flipV="1">
          <a:off x="8329643" y="3132138"/>
          <a:ext cx="152057" cy="2601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2877</cdr:x>
      <cdr:y>0.80397</cdr:y>
    </cdr:from>
    <cdr:to>
      <cdr:x>0.84647</cdr:x>
      <cdr:y>0.88446</cdr:y>
    </cdr:to>
    <cdr:cxnSp macro="">
      <cdr:nvCxnSpPr>
        <cdr:cNvPr id="54" name="Straight Connector 53"/>
        <cdr:cNvCxnSpPr/>
      </cdr:nvCxnSpPr>
      <cdr:spPr>
        <a:xfrm xmlns:a="http://schemas.openxmlformats.org/drawingml/2006/main" flipV="1">
          <a:off x="8450574" y="3083560"/>
          <a:ext cx="180456" cy="30868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4297</cdr:x>
      <cdr:y>0.80795</cdr:y>
    </cdr:from>
    <cdr:to>
      <cdr:x>0.8598</cdr:x>
      <cdr:y>0.88446</cdr:y>
    </cdr:to>
    <cdr:cxnSp macro="">
      <cdr:nvCxnSpPr>
        <cdr:cNvPr id="55" name="Straight Connector 54"/>
        <cdr:cNvCxnSpPr/>
      </cdr:nvCxnSpPr>
      <cdr:spPr>
        <a:xfrm xmlns:a="http://schemas.openxmlformats.org/drawingml/2006/main" flipV="1">
          <a:off x="8595354" y="3098800"/>
          <a:ext cx="171547" cy="2934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5642</cdr:x>
      <cdr:y>0.80596</cdr:y>
    </cdr:from>
    <cdr:to>
      <cdr:x>0.87368</cdr:x>
      <cdr:y>0.88446</cdr:y>
    </cdr:to>
    <cdr:cxnSp macro="">
      <cdr:nvCxnSpPr>
        <cdr:cNvPr id="56" name="Straight Connector 55"/>
        <cdr:cNvCxnSpPr/>
      </cdr:nvCxnSpPr>
      <cdr:spPr>
        <a:xfrm xmlns:a="http://schemas.openxmlformats.org/drawingml/2006/main" flipV="1">
          <a:off x="8732514" y="3091180"/>
          <a:ext cx="176001" cy="30106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838</cdr:x>
      <cdr:y>0.80596</cdr:y>
    </cdr:from>
    <cdr:to>
      <cdr:x>0.88564</cdr:x>
      <cdr:y>0.88446</cdr:y>
    </cdr:to>
    <cdr:cxnSp macro="">
      <cdr:nvCxnSpPr>
        <cdr:cNvPr id="57" name="Straight Connector 56"/>
        <cdr:cNvCxnSpPr/>
      </cdr:nvCxnSpPr>
      <cdr:spPr>
        <a:xfrm xmlns:a="http://schemas.openxmlformats.org/drawingml/2006/main" flipV="1">
          <a:off x="8854434" y="3091180"/>
          <a:ext cx="176001" cy="30106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8593</cdr:x>
      <cdr:y>0.80199</cdr:y>
    </cdr:from>
    <cdr:to>
      <cdr:x>0.90406</cdr:x>
      <cdr:y>0.88446</cdr:y>
    </cdr:to>
    <cdr:cxnSp macro="">
      <cdr:nvCxnSpPr>
        <cdr:cNvPr id="58" name="Straight Connector 57"/>
        <cdr:cNvCxnSpPr/>
      </cdr:nvCxnSpPr>
      <cdr:spPr>
        <a:xfrm xmlns:a="http://schemas.openxmlformats.org/drawingml/2006/main" flipV="1">
          <a:off x="9033353" y="3075940"/>
          <a:ext cx="184911" cy="31630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90087</cdr:x>
      <cdr:y>0.81192</cdr:y>
    </cdr:from>
    <cdr:to>
      <cdr:x>0.91682</cdr:x>
      <cdr:y>0.88446</cdr:y>
    </cdr:to>
    <cdr:cxnSp macro="">
      <cdr:nvCxnSpPr>
        <cdr:cNvPr id="59" name="Straight Connector 58"/>
        <cdr:cNvCxnSpPr/>
      </cdr:nvCxnSpPr>
      <cdr:spPr>
        <a:xfrm xmlns:a="http://schemas.openxmlformats.org/drawingml/2006/main" flipV="1">
          <a:off x="9185753" y="3114040"/>
          <a:ext cx="162637" cy="27820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91881</cdr:x>
      <cdr:y>0.84967</cdr:y>
    </cdr:from>
    <cdr:to>
      <cdr:x>0.92602</cdr:x>
      <cdr:y>0.88446</cdr:y>
    </cdr:to>
    <cdr:cxnSp macro="">
      <cdr:nvCxnSpPr>
        <cdr:cNvPr id="60" name="Straight Connector 59"/>
        <cdr:cNvCxnSpPr/>
      </cdr:nvCxnSpPr>
      <cdr:spPr>
        <a:xfrm xmlns:a="http://schemas.openxmlformats.org/drawingml/2006/main" flipV="1">
          <a:off x="9368633" y="3258820"/>
          <a:ext cx="73487" cy="13342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93674</cdr:x>
      <cdr:y>0.86556</cdr:y>
    </cdr:from>
    <cdr:to>
      <cdr:x>0.94096</cdr:x>
      <cdr:y>0.88446</cdr:y>
    </cdr:to>
    <cdr:cxnSp macro="">
      <cdr:nvCxnSpPr>
        <cdr:cNvPr id="61" name="Straight Connector 60"/>
        <cdr:cNvCxnSpPr/>
      </cdr:nvCxnSpPr>
      <cdr:spPr>
        <a:xfrm xmlns:a="http://schemas.openxmlformats.org/drawingml/2006/main" flipV="1">
          <a:off x="9551513" y="3319780"/>
          <a:ext cx="43007" cy="7246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083</cdr:x>
      <cdr:y>0.39141</cdr:y>
    </cdr:from>
    <cdr:to>
      <cdr:x>0.44745</cdr:x>
      <cdr:y>0.56947</cdr:y>
    </cdr:to>
    <cdr:cxnSp macro="">
      <cdr:nvCxnSpPr>
        <cdr:cNvPr id="104" name="Straight Connector 103"/>
        <cdr:cNvCxnSpPr/>
      </cdr:nvCxnSpPr>
      <cdr:spPr>
        <a:xfrm xmlns:a="http://schemas.openxmlformats.org/drawingml/2006/main" flipV="1">
          <a:off x="4163214" y="1501201"/>
          <a:ext cx="399249" cy="68294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462EB9-5866-436F-934F-B7EEF4F13014}" type="datetimeFigureOut">
              <a:rPr lang="en-US" smtClean="0"/>
              <a:t>4/16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36ED4F-5073-467C-ABD0-826DA86C928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461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ED4F-5073-467C-ABD0-826DA86C928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177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ED4F-5073-467C-ABD0-826DA86C9287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7682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ED4F-5073-467C-ABD0-826DA86C9287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9080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36ED4F-5073-467C-ABD0-826DA86C9287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147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70FBBC-3D18-4D1D-A883-2F27F5A68061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1510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202B2-130C-4DE4-A59A-F1824FBF4FB4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8923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143D50-4E07-45A0-90D7-50DDF2C8DA13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0745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986F2-C3F6-4FD4-BFF4-F50B30DD4EEA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890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D2CDFE8F-4C35-4F90-B215-F52A8B60931C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2634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411DE-26E6-4697-BD9A-981E55CBDEC4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519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9E85F8-FD65-40D5-B891-EF8DA42F5FC6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0256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1A3B0-8729-44EB-9C9B-557EC79E6729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949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86DBA-5565-416A-AF36-E62CE09E1BD9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80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60870-E219-44C2-A2CF-AF35A7A4F5E1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8884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5F3AFC-EC73-48F7-9FF5-F211FA7CEBD7}" type="datetime1">
              <a:rPr lang="en-US" smtClean="0"/>
              <a:t>4/16/2013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509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2E93C0EF-D318-4CBE-8038-7F1FA1DA6BBF}" type="datetime1">
              <a:rPr lang="en-US" smtClean="0"/>
              <a:t>4/1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F7D2E15D-704A-4794-8F99-68885D77BBD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929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jpg"/><Relationship Id="rId9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4.xml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5.xml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inquiry.ucsd.edu/flash/simpleNNBP.html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6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13" Type="http://schemas.openxmlformats.org/officeDocument/2006/relationships/image" Target="../media/image70.emf"/><Relationship Id="rId3" Type="http://schemas.openxmlformats.org/officeDocument/2006/relationships/image" Target="../media/image60.emf"/><Relationship Id="rId7" Type="http://schemas.openxmlformats.org/officeDocument/2006/relationships/image" Target="../media/image64.emf"/><Relationship Id="rId12" Type="http://schemas.openxmlformats.org/officeDocument/2006/relationships/image" Target="../media/image69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emf"/><Relationship Id="rId11" Type="http://schemas.openxmlformats.org/officeDocument/2006/relationships/image" Target="../media/image68.emf"/><Relationship Id="rId5" Type="http://schemas.openxmlformats.org/officeDocument/2006/relationships/image" Target="../media/image62.emf"/><Relationship Id="rId10" Type="http://schemas.openxmlformats.org/officeDocument/2006/relationships/image" Target="../media/image67.emf"/><Relationship Id="rId4" Type="http://schemas.openxmlformats.org/officeDocument/2006/relationships/image" Target="../media/image61.emf"/><Relationship Id="rId9" Type="http://schemas.openxmlformats.org/officeDocument/2006/relationships/image" Target="../media/image6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5.png"/><Relationship Id="rId4" Type="http://schemas.openxmlformats.org/officeDocument/2006/relationships/oleObject" Target="../embeddings/Microsoft_Excel_97-2003_Worksheet1.xls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9641" y="1343686"/>
            <a:ext cx="8141479" cy="3035808"/>
          </a:xfrm>
        </p:spPr>
        <p:txBody>
          <a:bodyPr>
            <a:normAutofit/>
          </a:bodyPr>
          <a:lstStyle/>
          <a:p>
            <a:r>
              <a:rPr lang="en-US" sz="8000" dirty="0" smtClean="0"/>
              <a:t>Product Counting System on Conveyor Belt</a:t>
            </a:r>
            <a:endParaRPr lang="en-US" sz="8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Capstone Project – PCSCB Team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284" y="1343686"/>
            <a:ext cx="1860765" cy="1564562"/>
          </a:xfrm>
          <a:prstGeom prst="rect">
            <a:avLst/>
          </a:prstGeom>
          <a:ln>
            <a:solidFill>
              <a:schemeClr val="bg1"/>
            </a:solidFill>
          </a:ln>
          <a:effectLst>
            <a:outerShdw blurRad="419100" dist="165100" dir="9360000" algn="ctr" rotWithShape="0">
              <a:schemeClr val="tx2">
                <a:lumMod val="60000"/>
                <a:lumOff val="40000"/>
                <a:alpha val="54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66281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1440" y="0"/>
            <a:ext cx="10058400" cy="1609344"/>
          </a:xfrm>
        </p:spPr>
        <p:txBody>
          <a:bodyPr>
            <a:normAutofit/>
          </a:bodyPr>
          <a:lstStyle/>
          <a:p>
            <a:r>
              <a:rPr lang="en-US" b="1" dirty="0" smtClean="0"/>
              <a:t>1.4 Member’s role</a:t>
            </a:r>
            <a:endParaRPr lang="en-US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382" y="1386987"/>
            <a:ext cx="1555736" cy="4290810"/>
          </a:xfrm>
          <a:ln>
            <a:solidFill>
              <a:schemeClr val="tx1"/>
            </a:solidFill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0</a:t>
            </a:fld>
            <a:endParaRPr lang="en-US" dirty="0"/>
          </a:p>
        </p:txBody>
      </p:sp>
      <p:pic>
        <p:nvPicPr>
          <p:cNvPr id="1029" name="Picture 5" descr="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4654" y="1384130"/>
            <a:ext cx="1560621" cy="429366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9909" y="1384130"/>
            <a:ext cx="1482934" cy="429081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84" y="1384130"/>
            <a:ext cx="1529718" cy="429366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8644" y="1384130"/>
            <a:ext cx="1560621" cy="429366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Picture 1" descr="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0507" y="1384130"/>
            <a:ext cx="1560621" cy="429366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36098" y="5852160"/>
            <a:ext cx="2279190" cy="78574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Supervisor</a:t>
            </a:r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2829485" y="5852159"/>
            <a:ext cx="1710960" cy="785747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PM/Dev</a:t>
            </a:r>
            <a:endParaRPr lang="en-US" sz="3200" dirty="0"/>
          </a:p>
        </p:txBody>
      </p:sp>
      <p:sp>
        <p:nvSpPr>
          <p:cNvPr id="13" name="Rectangle 12"/>
          <p:cNvSpPr/>
          <p:nvPr/>
        </p:nvSpPr>
        <p:spPr>
          <a:xfrm>
            <a:off x="4633508" y="5852159"/>
            <a:ext cx="1555736" cy="78574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Tech Lead</a:t>
            </a:r>
            <a:endParaRPr lang="en-US" sz="3200" dirty="0"/>
          </a:p>
        </p:txBody>
      </p:sp>
      <p:sp>
        <p:nvSpPr>
          <p:cNvPr id="14" name="Rectangle 13"/>
          <p:cNvSpPr/>
          <p:nvPr/>
        </p:nvSpPr>
        <p:spPr>
          <a:xfrm>
            <a:off x="6297684" y="5852158"/>
            <a:ext cx="1555736" cy="78574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Test/</a:t>
            </a:r>
          </a:p>
          <a:p>
            <a:pPr algn="ctr"/>
            <a:r>
              <a:rPr lang="en-US" sz="3200" dirty="0" smtClean="0"/>
              <a:t>Design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8013529" y="5852158"/>
            <a:ext cx="1555736" cy="78574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Dev/</a:t>
            </a:r>
            <a:endParaRPr lang="en-US" sz="3200" dirty="0"/>
          </a:p>
          <a:p>
            <a:pPr algn="ctr"/>
            <a:r>
              <a:rPr lang="en-US" sz="3200" dirty="0" smtClean="0"/>
              <a:t>Test</a:t>
            </a:r>
            <a:endParaRPr lang="en-US" sz="3200" dirty="0"/>
          </a:p>
        </p:txBody>
      </p:sp>
      <p:sp>
        <p:nvSpPr>
          <p:cNvPr id="16" name="Rectangle 15"/>
          <p:cNvSpPr/>
          <p:nvPr/>
        </p:nvSpPr>
        <p:spPr>
          <a:xfrm>
            <a:off x="9750507" y="5852157"/>
            <a:ext cx="1555736" cy="78574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Dev/</a:t>
            </a:r>
          </a:p>
          <a:p>
            <a:pPr algn="ctr"/>
            <a:r>
              <a:rPr lang="en-US" sz="3200" dirty="0" smtClean="0"/>
              <a:t>Test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1116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5 Communic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Work offline five days per week at lab room</a:t>
            </a:r>
            <a:r>
              <a:rPr lang="en-US" sz="4400" dirty="0" smtClean="0"/>
              <a:t>.</a:t>
            </a:r>
            <a:endParaRPr lang="en-US" sz="4400" dirty="0" smtClean="0"/>
          </a:p>
          <a:p>
            <a:r>
              <a:rPr lang="en-US" sz="4400" dirty="0" smtClean="0"/>
              <a:t>Others: </a:t>
            </a:r>
            <a:r>
              <a:rPr lang="en-US" sz="4400" dirty="0" smtClean="0"/>
              <a:t>Email, Phone, Skype.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68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6 Resource needed</a:t>
            </a:r>
            <a:endParaRPr lang="en-US" b="1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5338" y="4550060"/>
            <a:ext cx="2053468" cy="17222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12</a:t>
            </a:fld>
            <a:endParaRPr lang="en-US" dirty="0"/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404" y="1827727"/>
            <a:ext cx="2248701" cy="42812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404" y="3127168"/>
            <a:ext cx="1819275" cy="8191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5338" y="1826107"/>
            <a:ext cx="2205691" cy="1096905"/>
          </a:xfrm>
          <a:prstGeom prst="rect">
            <a:avLst/>
          </a:prstGeom>
        </p:spPr>
      </p:pic>
      <p:pic>
        <p:nvPicPr>
          <p:cNvPr id="8" name="Picture 7" descr="61af0a6b832068b18d46679d72052174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51876" y="2255853"/>
            <a:ext cx="3019022" cy="115368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9" y="4817633"/>
            <a:ext cx="1767840" cy="99364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1876" y="4356590"/>
            <a:ext cx="2554310" cy="191573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5338" y="3147978"/>
            <a:ext cx="1428750" cy="1428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3481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b="1" dirty="0" smtClean="0"/>
              <a:t>2. REQUIREMENT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en-US" sz="3200" dirty="0" smtClean="0"/>
              <a:t>Functional requirement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3200" dirty="0" smtClean="0"/>
              <a:t>Non-functional requiremen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194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 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3 functions: Collecting data sample, Training, Counting</a:t>
            </a:r>
          </a:p>
          <a:p>
            <a:r>
              <a:rPr lang="en-US" sz="3200" dirty="0" smtClean="0"/>
              <a:t>6 Cases: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1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3929" y="3800199"/>
            <a:ext cx="1415979" cy="26714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680" y="3800197"/>
            <a:ext cx="1363658" cy="26714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72133" y="3800199"/>
            <a:ext cx="1415979" cy="26714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02338" y="3800199"/>
            <a:ext cx="1415979" cy="267143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713955" y="3799268"/>
            <a:ext cx="1414293" cy="26682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32364" y="3799268"/>
            <a:ext cx="1414293" cy="2668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0061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 Non-func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GB" sz="3200" dirty="0"/>
              <a:t>System </a:t>
            </a:r>
            <a:r>
              <a:rPr lang="en-US" sz="3200" dirty="0" smtClean="0"/>
              <a:t>response: &lt; 0.5 s</a:t>
            </a:r>
          </a:p>
          <a:p>
            <a:pPr lvl="0"/>
            <a:r>
              <a:rPr lang="en-US" sz="3200" dirty="0" smtClean="0"/>
              <a:t>High accuracy: 100% with constraints of project</a:t>
            </a:r>
            <a:endParaRPr lang="en-US" sz="3200" dirty="0"/>
          </a:p>
          <a:p>
            <a:pPr lvl="0"/>
            <a:r>
              <a:rPr lang="en-GB" sz="3200" dirty="0" smtClean="0"/>
              <a:t>Easy to deploy </a:t>
            </a:r>
          </a:p>
          <a:p>
            <a:pPr lvl="0"/>
            <a:r>
              <a:rPr lang="en-GB" sz="3200" dirty="0" smtClean="0"/>
              <a:t>Easy to use</a:t>
            </a:r>
            <a:endParaRPr lang="en-GB" sz="3200" dirty="0"/>
          </a:p>
          <a:p>
            <a:pPr lvl="0"/>
            <a:r>
              <a:rPr lang="en-GB" sz="3200" dirty="0" smtClean="0"/>
              <a:t>Low </a:t>
            </a:r>
            <a:r>
              <a:rPr lang="en-GB" sz="3200" dirty="0"/>
              <a:t>cost, easy to </a:t>
            </a:r>
            <a:r>
              <a:rPr lang="en-GB" sz="3200" dirty="0" smtClean="0"/>
              <a:t>maintain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92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3. design</a:t>
            </a:r>
            <a:endParaRPr lang="en-US" b="1" dirty="0"/>
          </a:p>
        </p:txBody>
      </p:sp>
      <p:sp>
        <p:nvSpPr>
          <p:cNvPr id="9" name="Text Placeholder 8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Proposed system archit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Mechanic desig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Circuit desig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869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637048" cy="1609344"/>
          </a:xfrm>
        </p:spPr>
        <p:txBody>
          <a:bodyPr/>
          <a:lstStyle/>
          <a:p>
            <a:r>
              <a:rPr lang="en-US" b="1" dirty="0" smtClean="0"/>
              <a:t>3.1 Propose system architectur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Physical architectur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7</a:t>
            </a:fld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294762"/>
              </p:ext>
            </p:extLst>
          </p:nvPr>
        </p:nvGraphicFramePr>
        <p:xfrm>
          <a:off x="3057415" y="2491874"/>
          <a:ext cx="8070833" cy="4158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" name="Visio" r:id="rId3" imgW="9829738" imgH="5067124" progId="Visio.Drawing.15">
                  <p:embed/>
                </p:oleObj>
              </mc:Choice>
              <mc:Fallback>
                <p:oleObj name="Visio" r:id="rId3" imgW="9829738" imgH="50671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415" y="2491874"/>
                        <a:ext cx="8070833" cy="41587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3675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7" y="484632"/>
            <a:ext cx="10714321" cy="1609344"/>
          </a:xfrm>
        </p:spPr>
        <p:txBody>
          <a:bodyPr>
            <a:normAutofit/>
          </a:bodyPr>
          <a:lstStyle/>
          <a:p>
            <a:r>
              <a:rPr lang="en-US" b="1" dirty="0" smtClean="0"/>
              <a:t>3.1 Propose system architectur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7" y="1773678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PC application &amp; relation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8</a:t>
            </a:fld>
            <a:endParaRPr lang="en-US" dirty="0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9025" y="2093976"/>
            <a:ext cx="7859222" cy="4391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2401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I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19</a:t>
            </a:fld>
            <a:endParaRPr lang="en-US" dirty="0"/>
          </a:p>
        </p:txBody>
      </p:sp>
      <p:pic>
        <p:nvPicPr>
          <p:cNvPr id="33794" name="Picture 2" descr="mainApplicatio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1" y="2345565"/>
            <a:ext cx="280283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5" name="Picture 3" descr="collectDat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11592" y="1164465"/>
            <a:ext cx="509334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5" descr="countProduc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11592" y="4404577"/>
            <a:ext cx="5238482" cy="2332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5118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Contents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69848" y="1807509"/>
            <a:ext cx="10058400" cy="4050792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Requirement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Desig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Identification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Tes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Conclu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Demo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Q&amp;A</a:t>
            </a:r>
            <a:endParaRPr lang="en-US" sz="3200" dirty="0" smtClean="0"/>
          </a:p>
          <a:p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486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3.2 Mechanic </a:t>
            </a:r>
            <a:r>
              <a:rPr lang="en-US" b="1" dirty="0"/>
              <a:t>Desig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3200" b="1" dirty="0" smtClean="0"/>
              <a:t>Software Designer</a:t>
            </a:r>
            <a:endParaRPr lang="en-US" sz="3200" b="1" dirty="0"/>
          </a:p>
        </p:txBody>
      </p:sp>
      <p:pic>
        <p:nvPicPr>
          <p:cNvPr id="4" name="Picture 3" descr="sketchup_logo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7666" y="2630701"/>
            <a:ext cx="8210582" cy="395020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3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3.2 </a:t>
            </a:r>
            <a:r>
              <a:rPr b="1" dirty="0" smtClean="0"/>
              <a:t>Mechanic Design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13884" y="1719627"/>
            <a:ext cx="10058400" cy="4050792"/>
          </a:xfrm>
        </p:spPr>
        <p:txBody>
          <a:bodyPr/>
          <a:lstStyle/>
          <a:p>
            <a:pPr lvl="2"/>
            <a:r>
              <a:rPr lang="en-US" sz="3200" b="1" dirty="0" smtClean="0"/>
              <a:t>Conveyor Belt Prototype Design</a:t>
            </a:r>
          </a:p>
          <a:p>
            <a:pPr lvl="2">
              <a:buNone/>
            </a:pPr>
            <a:endParaRPr lang="en-US" dirty="0"/>
          </a:p>
        </p:txBody>
      </p:sp>
      <p:pic>
        <p:nvPicPr>
          <p:cNvPr id="50177" name="Picture 1" descr="C:\Users\BlackRose\Desktop\tab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9848" y="2230542"/>
            <a:ext cx="10193337" cy="422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784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5915" y="156808"/>
            <a:ext cx="8911687" cy="741394"/>
          </a:xfrm>
        </p:spPr>
        <p:txBody>
          <a:bodyPr>
            <a:noAutofit/>
          </a:bodyPr>
          <a:lstStyle/>
          <a:p>
            <a:r>
              <a:rPr lang="en-US" b="1" dirty="0" smtClean="0"/>
              <a:t>3.2 </a:t>
            </a:r>
            <a:r>
              <a:rPr b="1" dirty="0" smtClean="0"/>
              <a:t>Mechanic Design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2202" y="898202"/>
            <a:ext cx="8915400" cy="3802006"/>
          </a:xfrm>
        </p:spPr>
        <p:txBody>
          <a:bodyPr/>
          <a:lstStyle/>
          <a:p>
            <a:pPr lvl="1"/>
            <a:r>
              <a:rPr lang="en-US" sz="3200" b="1" dirty="0" smtClean="0"/>
              <a:t>Real</a:t>
            </a:r>
          </a:p>
          <a:p>
            <a:pPr lvl="2">
              <a:buNone/>
            </a:pPr>
            <a:endParaRPr lang="en-US" dirty="0" smtClean="0"/>
          </a:p>
        </p:txBody>
      </p:sp>
      <p:pic>
        <p:nvPicPr>
          <p:cNvPr id="5" name="Picture 4" descr="WP_20130222_005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70470" y="552005"/>
            <a:ext cx="3072684" cy="545401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 descr="WP_000374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08664" y="3279013"/>
            <a:ext cx="4478528" cy="335889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 descr="WP_00027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2702" y="1493839"/>
            <a:ext cx="4267200" cy="289749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3.2 Mechanic Desig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/>
              <a:t>Finall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Content Placeholder 3" descr="WP_00064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68122" y="1808625"/>
            <a:ext cx="6357522" cy="476814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Oval 5"/>
          <p:cNvSpPr/>
          <p:nvPr/>
        </p:nvSpPr>
        <p:spPr>
          <a:xfrm>
            <a:off x="7315200" y="1944914"/>
            <a:ext cx="1103086" cy="551543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accent1"/>
                </a:solidFill>
              </a:ln>
              <a:noFill/>
            </a:endParaRPr>
          </a:p>
        </p:txBody>
      </p:sp>
      <p:sp>
        <p:nvSpPr>
          <p:cNvPr id="7" name="Oval 6"/>
          <p:cNvSpPr/>
          <p:nvPr/>
        </p:nvSpPr>
        <p:spPr>
          <a:xfrm>
            <a:off x="7881256" y="3367314"/>
            <a:ext cx="1465943" cy="986972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10160000" y="4354285"/>
            <a:ext cx="537029" cy="449943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343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58941" y="197390"/>
            <a:ext cx="8911687" cy="790162"/>
          </a:xfrm>
        </p:spPr>
        <p:txBody>
          <a:bodyPr>
            <a:noAutofit/>
          </a:bodyPr>
          <a:lstStyle/>
          <a:p>
            <a:r>
              <a:rPr lang="en-US" b="1" dirty="0" smtClean="0"/>
              <a:t>3.3 Circuit Design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75232" y="975360"/>
            <a:ext cx="9675812" cy="536448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Components</a:t>
            </a:r>
          </a:p>
        </p:txBody>
      </p:sp>
      <p:pic>
        <p:nvPicPr>
          <p:cNvPr id="4" name="Picture 3" descr="to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6750" y="2297558"/>
            <a:ext cx="3337522" cy="2255520"/>
          </a:xfrm>
          <a:prstGeom prst="rect">
            <a:avLst/>
          </a:prstGeom>
        </p:spPr>
      </p:pic>
      <p:pic>
        <p:nvPicPr>
          <p:cNvPr id="6" name="Picture 5" descr="botto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16200000">
            <a:off x="1550415" y="3934053"/>
            <a:ext cx="2084831" cy="332288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16750" y="1616186"/>
            <a:ext cx="53013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HC-SR04 ultrasonic sensor</a:t>
            </a:r>
            <a:endParaRPr 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6776627" y="1093738"/>
            <a:ext cx="49402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dirty="0" smtClean="0"/>
              <a:t>Omron E4PA-LS600-M1-N</a:t>
            </a:r>
            <a:endParaRPr lang="en-US" sz="3200" dirty="0"/>
          </a:p>
        </p:txBody>
      </p:sp>
      <p:pic>
        <p:nvPicPr>
          <p:cNvPr id="46083" name="Picture 7" descr="E4PA hình trụ analog 6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00570" y="1753803"/>
            <a:ext cx="2710689" cy="213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325581" y="3956919"/>
            <a:ext cx="47541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SRF05 ultrasonic sensor</a:t>
            </a:r>
            <a:endParaRPr lang="en-US" sz="3200" dirty="0"/>
          </a:p>
        </p:txBody>
      </p:sp>
      <p:pic>
        <p:nvPicPr>
          <p:cNvPr id="11" name="Picture 10" descr="images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02657" y="4672814"/>
            <a:ext cx="2286000" cy="153352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Untitledee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95466" y="4647880"/>
            <a:ext cx="2038635" cy="153373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44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3.3 Circuit Design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5</a:t>
            </a:fld>
            <a:endParaRPr lang="en-US" dirty="0"/>
          </a:p>
        </p:txBody>
      </p:sp>
      <p:pic>
        <p:nvPicPr>
          <p:cNvPr id="61442" name="Picture 2" descr="C:\Users\BlackRose\Desktop\microcontrollers_development_tools_picaxe_40x2_ic_low_voltag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0368" y="2784610"/>
            <a:ext cx="3048000" cy="2286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61443" name="Picture 3" descr="C:\Users\BlackRose\Desktop\dd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86978" y="1631442"/>
            <a:ext cx="2552700" cy="1790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61444" name="Picture 4" descr="C:\Users\BlackRose\Desktop\LM1117-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90272" y="4140768"/>
            <a:ext cx="1190625" cy="14192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1657282" y="5379270"/>
            <a:ext cx="29269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PIC-18F4620</a:t>
            </a:r>
            <a:endParaRPr lang="en-US" sz="3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455366" y="5587425"/>
            <a:ext cx="277139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LM1117MP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8848344" y="3635222"/>
            <a:ext cx="2279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/>
              <a:t>PL2303HX</a:t>
            </a:r>
            <a:endParaRPr lang="en-US" b="1" dirty="0"/>
          </a:p>
        </p:txBody>
      </p:sp>
      <p:sp>
        <p:nvSpPr>
          <p:cNvPr id="10" name="Oval 9"/>
          <p:cNvSpPr/>
          <p:nvPr/>
        </p:nvSpPr>
        <p:spPr>
          <a:xfrm>
            <a:off x="1304544" y="2230829"/>
            <a:ext cx="3279648" cy="3072384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101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3.3 Circuit Design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63266" y="1788899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Designer Software</a:t>
            </a:r>
            <a:endParaRPr lang="en-US" sz="32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6</a:t>
            </a:fld>
            <a:endParaRPr lang="en-US" dirty="0"/>
          </a:p>
        </p:txBody>
      </p:sp>
      <p:pic>
        <p:nvPicPr>
          <p:cNvPr id="4" name="Picture 3" descr="61af0a6b832068b18d46679d72052174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4065" y="2513662"/>
            <a:ext cx="9477103" cy="3621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69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3.3 Circuit Design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84331" y="1800695"/>
            <a:ext cx="10058400" cy="4050792"/>
          </a:xfrm>
        </p:spPr>
        <p:txBody>
          <a:bodyPr/>
          <a:lstStyle/>
          <a:p>
            <a:r>
              <a:rPr lang="en-US" sz="3200" b="1" dirty="0" smtClean="0"/>
              <a:t>Schematic</a:t>
            </a:r>
            <a:endParaRPr lang="en-US" sz="2400" b="1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7</a:t>
            </a:fld>
            <a:endParaRPr lang="en-US" dirty="0"/>
          </a:p>
        </p:txBody>
      </p:sp>
      <p:pic>
        <p:nvPicPr>
          <p:cNvPr id="7" name="Picture 6" descr="abc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3372" y="478827"/>
            <a:ext cx="8002117" cy="6363589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5668430" y="1544531"/>
            <a:ext cx="2032000" cy="2772229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4898281" y="4388092"/>
            <a:ext cx="1480457" cy="1596571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6794374" y="767898"/>
            <a:ext cx="1349829" cy="649659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77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75885" y="304246"/>
            <a:ext cx="10058400" cy="1609344"/>
          </a:xfrm>
        </p:spPr>
        <p:txBody>
          <a:bodyPr/>
          <a:lstStyle/>
          <a:p>
            <a:r>
              <a:rPr lang="en-US" b="1" dirty="0" smtClean="0"/>
              <a:t>3.3 Circuit Design</a:t>
            </a:r>
            <a:endParaRPr 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7739" y="1913590"/>
            <a:ext cx="4679788" cy="4050792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PCB (Printed Circuit Board)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8</a:t>
            </a:fld>
            <a:endParaRPr lang="en-US" dirty="0"/>
          </a:p>
        </p:txBody>
      </p:sp>
      <p:pic>
        <p:nvPicPr>
          <p:cNvPr id="4" name="Picture 3" descr="def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5088" y="1579855"/>
            <a:ext cx="6705600" cy="50580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293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 Identification</a:t>
            </a:r>
            <a:endParaRPr lang="en-US" b="1" dirty="0"/>
          </a:p>
        </p:txBody>
      </p:sp>
      <p:sp>
        <p:nvSpPr>
          <p:cNvPr id="8" name="Text Placeholder 7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Pre-processing of signa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Introduction to N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Feature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Training the N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Versions of training data</a:t>
            </a:r>
          </a:p>
          <a:p>
            <a:pPr marL="457200" indent="-457200">
              <a:buFont typeface="+mj-lt"/>
              <a:buAutoNum type="arabicPeriod"/>
            </a:pPr>
            <a:endParaRPr lang="en-US" sz="3200" dirty="0" smtClean="0"/>
          </a:p>
          <a:p>
            <a:pPr marL="457200" indent="-457200">
              <a:buFont typeface="+mj-lt"/>
              <a:buAutoNum type="arabicPeriod"/>
            </a:pP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72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 Introduc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Idea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Scop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Project Management Pla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Member’s rol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Communic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 Resource Needed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771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1 Pre-processing of signal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55448" y="1790163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Raw data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49" y="2690884"/>
            <a:ext cx="10058400" cy="35819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764" y="3168589"/>
            <a:ext cx="904935" cy="170728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89168" y="3168589"/>
            <a:ext cx="904935" cy="1707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22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1 pre-processing of signa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6968" y="1864012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dian filter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1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9" y="143390"/>
            <a:ext cx="7199099" cy="30210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9" y="3543910"/>
            <a:ext cx="7199099" cy="3032469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3" name="Straight Arrow Connector 12"/>
          <p:cNvCxnSpPr>
            <a:stCxn id="10" idx="2"/>
            <a:endCxn id="11" idx="0"/>
          </p:cNvCxnSpPr>
          <p:nvPr/>
        </p:nvCxnSpPr>
        <p:spPr>
          <a:xfrm>
            <a:off x="7711579" y="3164441"/>
            <a:ext cx="0" cy="379469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1915" y="484632"/>
            <a:ext cx="731133" cy="137938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0769" y="485302"/>
            <a:ext cx="731133" cy="1379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11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1 Pre-processing </a:t>
            </a:r>
            <a:r>
              <a:rPr lang="en-US" b="1" dirty="0"/>
              <a:t>of </a:t>
            </a:r>
            <a:r>
              <a:rPr lang="en-US" b="1" dirty="0" smtClean="0"/>
              <a:t>signa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6898" y="1807083"/>
            <a:ext cx="10058400" cy="4050792"/>
          </a:xfrm>
        </p:spPr>
        <p:txBody>
          <a:bodyPr>
            <a:normAutofit lnSpcReduction="10000"/>
          </a:bodyPr>
          <a:lstStyle/>
          <a:p>
            <a:r>
              <a:rPr lang="en-US" sz="3200" dirty="0" smtClean="0"/>
              <a:t>Double exponential smoothing</a:t>
            </a:r>
          </a:p>
          <a:p>
            <a:pPr lvl="1"/>
            <a:r>
              <a:rPr lang="en-US" sz="3200" b="1" i="1" dirty="0"/>
              <a:t>F</a:t>
            </a:r>
            <a:r>
              <a:rPr lang="en-US" sz="3200" b="1" i="1" baseline="-25000" dirty="0"/>
              <a:t>t</a:t>
            </a:r>
            <a:r>
              <a:rPr lang="en-US" sz="3200" i="1" dirty="0"/>
              <a:t> = </a:t>
            </a:r>
            <a:r>
              <a:rPr lang="en-US" sz="3200" b="1" i="1" dirty="0"/>
              <a:t>a* A</a:t>
            </a:r>
            <a:r>
              <a:rPr lang="en-US" sz="3200" b="1" i="1" baseline="-25000" dirty="0"/>
              <a:t>t-1</a:t>
            </a:r>
            <a:r>
              <a:rPr lang="en-US" sz="3200" b="1" i="1" dirty="0"/>
              <a:t> + (1- a) * (F</a:t>
            </a:r>
            <a:r>
              <a:rPr lang="en-US" sz="3200" b="1" i="1" baseline="-25000" dirty="0"/>
              <a:t>t-1</a:t>
            </a:r>
            <a:r>
              <a:rPr lang="en-US" sz="3200" b="1" i="1" dirty="0"/>
              <a:t> + T</a:t>
            </a:r>
            <a:r>
              <a:rPr lang="en-US" sz="3200" b="1" i="1" baseline="-25000" dirty="0"/>
              <a:t>t-1</a:t>
            </a:r>
            <a:r>
              <a:rPr lang="en-US" sz="3200" b="1" i="1" dirty="0"/>
              <a:t>)</a:t>
            </a:r>
            <a:endParaRPr lang="en-US" sz="3200" dirty="0"/>
          </a:p>
          <a:p>
            <a:pPr lvl="1"/>
            <a:r>
              <a:rPr lang="en-US" sz="3200" b="1" i="1" dirty="0"/>
              <a:t>T</a:t>
            </a:r>
            <a:r>
              <a:rPr lang="en-US" sz="3200" b="1" i="1" baseline="-25000" dirty="0"/>
              <a:t>t</a:t>
            </a:r>
            <a:r>
              <a:rPr lang="en-US" sz="3200" i="1" dirty="0"/>
              <a:t> = </a:t>
            </a:r>
            <a:r>
              <a:rPr lang="en-US" sz="3200" b="1" i="1" dirty="0"/>
              <a:t>b* (A</a:t>
            </a:r>
            <a:r>
              <a:rPr lang="en-US" sz="3200" b="1" i="1" baseline="-25000" dirty="0"/>
              <a:t>t-1</a:t>
            </a:r>
            <a:r>
              <a:rPr lang="en-US" sz="3200" b="1" i="1" dirty="0"/>
              <a:t>-F</a:t>
            </a:r>
            <a:r>
              <a:rPr lang="en-US" sz="3200" b="1" i="1" baseline="-25000" dirty="0"/>
              <a:t>t-1</a:t>
            </a:r>
            <a:r>
              <a:rPr lang="en-US" sz="3200" b="1" i="1" dirty="0"/>
              <a:t>) + (1- b) * T</a:t>
            </a:r>
            <a:r>
              <a:rPr lang="en-US" sz="3200" b="1" i="1" baseline="-25000" dirty="0"/>
              <a:t>t-1</a:t>
            </a:r>
            <a:endParaRPr lang="en-US" sz="3200" dirty="0"/>
          </a:p>
          <a:p>
            <a:pPr lvl="1"/>
            <a:r>
              <a:rPr lang="en-US" sz="3200" b="1" i="1" dirty="0"/>
              <a:t>AF</a:t>
            </a:r>
            <a:r>
              <a:rPr lang="en-US" sz="3200" b="1" i="1" baseline="-25000" dirty="0"/>
              <a:t>t</a:t>
            </a:r>
            <a:r>
              <a:rPr lang="en-US" sz="3200" i="1" dirty="0"/>
              <a:t> = </a:t>
            </a:r>
            <a:r>
              <a:rPr lang="en-US" sz="3200" b="1" i="1" dirty="0"/>
              <a:t>F</a:t>
            </a:r>
            <a:r>
              <a:rPr lang="en-US" sz="3200" b="1" i="1" baseline="-25000" dirty="0"/>
              <a:t>t</a:t>
            </a:r>
            <a:r>
              <a:rPr lang="en-US" sz="3200" b="1" i="1" dirty="0"/>
              <a:t> + T</a:t>
            </a:r>
            <a:r>
              <a:rPr lang="en-US" sz="3200" b="1" i="1" baseline="-25000" dirty="0"/>
              <a:t>t</a:t>
            </a:r>
            <a:endParaRPr lang="en-US" sz="3200" dirty="0"/>
          </a:p>
          <a:p>
            <a:pPr marL="457200" lvl="1" indent="0">
              <a:buNone/>
            </a:pPr>
            <a:r>
              <a:rPr lang="en-GB" sz="3200" dirty="0"/>
              <a:t>With </a:t>
            </a:r>
            <a:r>
              <a:rPr lang="en-GB" sz="3200" b="1" i="1" dirty="0"/>
              <a:t>F</a:t>
            </a:r>
            <a:r>
              <a:rPr lang="en-GB" sz="3200" b="1" i="1" baseline="-25000" dirty="0"/>
              <a:t>t</a:t>
            </a:r>
            <a:r>
              <a:rPr lang="en-GB" sz="3200" i="1" dirty="0"/>
              <a:t>: Unadjusted forecast (before </a:t>
            </a:r>
            <a:r>
              <a:rPr lang="en-GB" sz="3200" i="1" dirty="0" smtClean="0"/>
              <a:t>trend)</a:t>
            </a:r>
            <a:endParaRPr lang="en-US" sz="3200" dirty="0"/>
          </a:p>
          <a:p>
            <a:pPr marL="1371600" lvl="1" indent="0">
              <a:buNone/>
            </a:pPr>
            <a:r>
              <a:rPr lang="en-GB" sz="3200" b="1" i="1" dirty="0" smtClean="0"/>
              <a:t>T</a:t>
            </a:r>
            <a:r>
              <a:rPr lang="en-GB" sz="3200" b="1" i="1" baseline="-25000" dirty="0" smtClean="0"/>
              <a:t>t</a:t>
            </a:r>
            <a:r>
              <a:rPr lang="en-GB" sz="3200" b="1" i="1" dirty="0"/>
              <a:t>: </a:t>
            </a:r>
            <a:r>
              <a:rPr lang="en-GB" sz="3200" i="1" dirty="0"/>
              <a:t>Estimated trend</a:t>
            </a:r>
            <a:endParaRPr lang="en-US" sz="3200" dirty="0"/>
          </a:p>
          <a:p>
            <a:pPr marL="1371600" lvl="1" indent="0">
              <a:buNone/>
            </a:pPr>
            <a:r>
              <a:rPr lang="en-GB" sz="3200" b="1" i="1" dirty="0" smtClean="0"/>
              <a:t>AF</a:t>
            </a:r>
            <a:r>
              <a:rPr lang="en-GB" sz="3200" b="1" i="1" baseline="-25000" dirty="0" smtClean="0"/>
              <a:t>t</a:t>
            </a:r>
            <a:r>
              <a:rPr lang="en-GB" sz="3200" b="1" i="1" dirty="0"/>
              <a:t>: </a:t>
            </a:r>
            <a:r>
              <a:rPr lang="en-GB" sz="3200" i="1" dirty="0"/>
              <a:t>Trend-adjusted forecast</a:t>
            </a:r>
            <a:endParaRPr lang="en-US" sz="3200" dirty="0"/>
          </a:p>
          <a:p>
            <a:pPr marL="1371600" lvl="1" indent="0">
              <a:buNone/>
            </a:pPr>
            <a:r>
              <a:rPr lang="en-GB" sz="3200" b="1" i="1" dirty="0" smtClean="0"/>
              <a:t>a</a:t>
            </a:r>
            <a:r>
              <a:rPr lang="en-GB" sz="3200" b="1" i="1" dirty="0"/>
              <a:t>, b: </a:t>
            </a:r>
            <a:r>
              <a:rPr lang="en-GB" sz="3200" i="1" dirty="0"/>
              <a:t>weight between 0 and 1</a:t>
            </a:r>
            <a:endParaRPr lang="en-US" sz="3200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3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9" y="143390"/>
            <a:ext cx="7199099" cy="3021051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8" name="Straight Arrow Connector 7"/>
          <p:cNvCxnSpPr>
            <a:stCxn id="6" idx="2"/>
          </p:cNvCxnSpPr>
          <p:nvPr/>
        </p:nvCxnSpPr>
        <p:spPr>
          <a:xfrm>
            <a:off x="7711579" y="3164441"/>
            <a:ext cx="0" cy="379469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8" y="3538199"/>
            <a:ext cx="7199099" cy="301638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1915" y="484632"/>
            <a:ext cx="731133" cy="137938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0769" y="485302"/>
            <a:ext cx="731133" cy="1379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9537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1 Pre-Processing of signa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486" y="1807083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Final resul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9" y="143390"/>
            <a:ext cx="7199099" cy="3021051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6" name="Straight Arrow Connector 5"/>
          <p:cNvCxnSpPr>
            <a:stCxn id="5" idx="2"/>
          </p:cNvCxnSpPr>
          <p:nvPr/>
        </p:nvCxnSpPr>
        <p:spPr>
          <a:xfrm>
            <a:off x="7711579" y="3164441"/>
            <a:ext cx="0" cy="379469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2029" y="3505683"/>
            <a:ext cx="7199099" cy="30210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1915" y="484632"/>
            <a:ext cx="731133" cy="137938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0769" y="485302"/>
            <a:ext cx="731133" cy="1379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241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2 Introduction to NN</a:t>
            </a:r>
            <a:endParaRPr lang="en-US" b="1" dirty="0"/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4400" dirty="0" smtClean="0"/>
              <a:t>What is Neural Network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4400" dirty="0" smtClean="0"/>
              <a:t>How to train neural network</a:t>
            </a:r>
            <a:endParaRPr lang="en-US" sz="4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844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2.1 What is Neural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624967"/>
          </a:xfrm>
        </p:spPr>
        <p:txBody>
          <a:bodyPr>
            <a:noAutofit/>
          </a:bodyPr>
          <a:lstStyle/>
          <a:p>
            <a:r>
              <a:rPr lang="en-US" sz="3200" dirty="0" smtClean="0"/>
              <a:t>A layered network consists of nodes or neurons with training weights.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4775" y="2742864"/>
            <a:ext cx="4362450" cy="3895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561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2.2 How </a:t>
            </a:r>
            <a:r>
              <a:rPr lang="en-US" b="1" dirty="0"/>
              <a:t>to train </a:t>
            </a:r>
            <a:r>
              <a:rPr lang="en-US" b="1" dirty="0" smtClean="0"/>
              <a:t>NN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6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70248" y="2686930"/>
            <a:ext cx="3657600" cy="8862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lash Demo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245600" y="5858737"/>
            <a:ext cx="8049295" cy="77917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hlinkClick r:id="rId2"/>
              </a:rPr>
              <a:t>http://inquiry.ucsd.edu/flash/simpleNNBP.html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29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3 Features</a:t>
            </a:r>
            <a:endParaRPr lang="en-US" b="1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4400" dirty="0" smtClean="0"/>
              <a:t>Core Patter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4400" dirty="0" smtClean="0"/>
              <a:t>Histogram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4400" dirty="0" smtClean="0"/>
              <a:t>Measurements</a:t>
            </a:r>
            <a:endParaRPr 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222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3.1 Core Pattern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88570" y="1690688"/>
            <a:ext cx="151489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098800" y="1713547"/>
          <a:ext cx="9093200" cy="508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3" imgW="11877530" imgH="6639137" progId="Visio.Drawing.15">
                  <p:embed/>
                </p:oleObj>
              </mc:Choice>
              <mc:Fallback>
                <p:oleObj name="Visio" r:id="rId3" imgW="11877530" imgH="6639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00" y="1713547"/>
                        <a:ext cx="9093200" cy="508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38200" y="1690688"/>
            <a:ext cx="27940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he “valley” between two consecutive products is the decisive pattern in recognition process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51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3.2 Histogram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3943" y="1690688"/>
            <a:ext cx="8244114" cy="492294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108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1 Ide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Low cost</a:t>
            </a:r>
          </a:p>
          <a:p>
            <a:r>
              <a:rPr lang="en-US" sz="4000" dirty="0" smtClean="0"/>
              <a:t>Easy to use</a:t>
            </a:r>
          </a:p>
          <a:p>
            <a:r>
              <a:rPr lang="en-US" sz="4000" dirty="0" smtClean="0"/>
              <a:t>Easy to deploy</a:t>
            </a:r>
          </a:p>
          <a:p>
            <a:r>
              <a:rPr lang="en-US" sz="4000" dirty="0" smtClean="0"/>
              <a:t>High accuracy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06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3.3 Measurements</a:t>
            </a:r>
            <a:endParaRPr lang="en-US" b="1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-2186378" y="3197625"/>
            <a:ext cx="20125616" cy="53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93" y="902701"/>
            <a:ext cx="12152813" cy="5281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499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 Training the Neural Network</a:t>
            </a:r>
            <a:endParaRPr lang="en-US" b="1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4400" dirty="0" smtClean="0"/>
              <a:t>Training Cas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4400" dirty="0" smtClean="0"/>
              <a:t>Analyze and Construct Training Data </a:t>
            </a:r>
            <a:endParaRPr lang="en-US" sz="4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8566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.1 Training Cases</a:t>
            </a:r>
            <a:endParaRPr lang="en-US" b="1" dirty="0"/>
          </a:p>
        </p:txBody>
      </p:sp>
      <p:grpSp>
        <p:nvGrpSpPr>
          <p:cNvPr id="14" name="Group 13"/>
          <p:cNvGrpSpPr/>
          <p:nvPr/>
        </p:nvGrpSpPr>
        <p:grpSpPr>
          <a:xfrm>
            <a:off x="596900" y="2318536"/>
            <a:ext cx="3319789" cy="3757332"/>
            <a:chOff x="744211" y="1690688"/>
            <a:chExt cx="4417075" cy="4912556"/>
          </a:xfrm>
        </p:grpSpPr>
        <p:grpSp>
          <p:nvGrpSpPr>
            <p:cNvPr id="9" name="Group 8"/>
            <p:cNvGrpSpPr/>
            <p:nvPr/>
          </p:nvGrpSpPr>
          <p:grpSpPr>
            <a:xfrm>
              <a:off x="744211" y="1690688"/>
              <a:ext cx="4417075" cy="4912556"/>
              <a:chOff x="744211" y="1690688"/>
              <a:chExt cx="4417075" cy="4912556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744211" y="4157044"/>
                <a:ext cx="4404375" cy="2446200"/>
              </a:xfrm>
              <a:prstGeom prst="rect">
                <a:avLst/>
              </a:prstGeom>
            </p:spPr>
          </p:pic>
          <p:grpSp>
            <p:nvGrpSpPr>
              <p:cNvPr id="8" name="Group 7"/>
              <p:cNvGrpSpPr/>
              <p:nvPr/>
            </p:nvGrpSpPr>
            <p:grpSpPr>
              <a:xfrm>
                <a:off x="744212" y="1690688"/>
                <a:ext cx="4417074" cy="2446200"/>
                <a:chOff x="744212" y="1690688"/>
                <a:chExt cx="4417074" cy="2446200"/>
              </a:xfrm>
            </p:grpSpPr>
            <p:pic>
              <p:nvPicPr>
                <p:cNvPr id="4" name="Picture 3"/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44212" y="1690688"/>
                  <a:ext cx="4404375" cy="2446200"/>
                </a:xfrm>
                <a:prstGeom prst="rect">
                  <a:avLst/>
                </a:prstGeom>
              </p:spPr>
            </p:pic>
            <p:pic>
              <p:nvPicPr>
                <p:cNvPr id="7" name="Picture 6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209356" y="1690688"/>
                  <a:ext cx="951930" cy="1510818"/>
                </a:xfrm>
                <a:prstGeom prst="rect">
                  <a:avLst/>
                </a:prstGeom>
              </p:spPr>
            </p:pic>
          </p:grpSp>
        </p:grp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22056" y="4133954"/>
              <a:ext cx="939230" cy="1490662"/>
            </a:xfrm>
            <a:prstGeom prst="rect">
              <a:avLst/>
            </a:prstGeom>
          </p:spPr>
        </p:pic>
      </p:grpSp>
      <p:grpSp>
        <p:nvGrpSpPr>
          <p:cNvPr id="24" name="Group 23"/>
          <p:cNvGrpSpPr/>
          <p:nvPr/>
        </p:nvGrpSpPr>
        <p:grpSpPr>
          <a:xfrm>
            <a:off x="4914899" y="2319378"/>
            <a:ext cx="6705599" cy="3757332"/>
            <a:chOff x="5036811" y="640037"/>
            <a:chExt cx="8958588" cy="4894595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36812" y="642232"/>
              <a:ext cx="4404375" cy="24462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605981" y="642232"/>
              <a:ext cx="835205" cy="1325563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036811" y="3088432"/>
              <a:ext cx="4404375" cy="2446200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605980" y="3088432"/>
              <a:ext cx="835206" cy="1325563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9591024" y="642232"/>
              <a:ext cx="4404375" cy="2446200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3160193" y="640037"/>
              <a:ext cx="835206" cy="1325563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9591024" y="3088432"/>
              <a:ext cx="4404375" cy="2446200"/>
            </a:xfrm>
            <a:prstGeom prst="rect">
              <a:avLst/>
            </a:prstGeom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3160193" y="3086237"/>
              <a:ext cx="835206" cy="1325563"/>
            </a:xfrm>
            <a:prstGeom prst="rect">
              <a:avLst/>
            </a:prstGeom>
          </p:spPr>
        </p:pic>
      </p:grpSp>
      <p:cxnSp>
        <p:nvCxnSpPr>
          <p:cNvPr id="26" name="Straight Connector 25"/>
          <p:cNvCxnSpPr/>
          <p:nvPr/>
        </p:nvCxnSpPr>
        <p:spPr>
          <a:xfrm>
            <a:off x="4419600" y="1746766"/>
            <a:ext cx="0" cy="483870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086953" y="1698874"/>
            <a:ext cx="28373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One product</a:t>
            </a:r>
            <a:endParaRPr lang="en-US" sz="3200" dirty="0"/>
          </a:p>
        </p:txBody>
      </p:sp>
      <p:sp>
        <p:nvSpPr>
          <p:cNvPr id="28" name="TextBox 27"/>
          <p:cNvSpPr txBox="1"/>
          <p:nvPr/>
        </p:nvSpPr>
        <p:spPr>
          <a:xfrm>
            <a:off x="7586459" y="1690688"/>
            <a:ext cx="28964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wo products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102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.2 Analyze and Construct Training </a:t>
            </a:r>
            <a:r>
              <a:rPr lang="en-US" b="1" dirty="0"/>
              <a:t>D</a:t>
            </a:r>
            <a:r>
              <a:rPr lang="en-US" b="1" dirty="0" smtClean="0"/>
              <a:t>ata </a:t>
            </a: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38200" y="1825625"/>
            <a:ext cx="2586925" cy="6286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smtClean="0"/>
              <a:t>Raw data graph</a:t>
            </a:r>
            <a:endParaRPr lang="en-US" sz="3200" dirty="0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/>
          </p:nvPr>
        </p:nvGraphicFramePr>
        <p:xfrm>
          <a:off x="996950" y="2454276"/>
          <a:ext cx="10356850" cy="39930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3324225" y="2090361"/>
            <a:ext cx="1239864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Content Placeholder 2"/>
          <p:cNvSpPr txBox="1">
            <a:spLocks/>
          </p:cNvSpPr>
          <p:nvPr/>
        </p:nvSpPr>
        <p:spPr>
          <a:xfrm>
            <a:off x="4865660" y="1896363"/>
            <a:ext cx="5166982" cy="460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/>
              <a:t>Cut into smaller windows</a:t>
            </a:r>
            <a:endParaRPr lang="en-US" sz="3200" dirty="0"/>
          </a:p>
        </p:txBody>
      </p:sp>
      <p:sp>
        <p:nvSpPr>
          <p:cNvPr id="3" name="Rectangle 2"/>
          <p:cNvSpPr/>
          <p:nvPr/>
        </p:nvSpPr>
        <p:spPr>
          <a:xfrm>
            <a:off x="3178629" y="3106057"/>
            <a:ext cx="3091542" cy="2757714"/>
          </a:xfrm>
          <a:prstGeom prst="rect">
            <a:avLst/>
          </a:prstGeom>
          <a:noFill/>
          <a:ln w="285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193143" y="3135085"/>
            <a:ext cx="1370946" cy="2699657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35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4.81481E-6 L 0.13906 4.81481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5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4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>
            <a:graphicFrameLocks/>
          </p:cNvGraphicFramePr>
          <p:nvPr>
            <p:extLst/>
          </p:nvPr>
        </p:nvGraphicFramePr>
        <p:xfrm>
          <a:off x="966800" y="2768600"/>
          <a:ext cx="10196499" cy="383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.2 Analyze and Construct Training Data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477719" cy="46037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smtClean="0"/>
              <a:t>View of a single window 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315919" y="2030278"/>
            <a:ext cx="1239864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Content Placeholder 2"/>
          <p:cNvSpPr txBox="1">
            <a:spLocks/>
          </p:cNvSpPr>
          <p:nvPr/>
        </p:nvSpPr>
        <p:spPr>
          <a:xfrm>
            <a:off x="6787431" y="1825625"/>
            <a:ext cx="3890902" cy="460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/>
              <a:t> Get measurements </a:t>
            </a:r>
            <a:endParaRPr lang="en-US" sz="3200" dirty="0"/>
          </a:p>
        </p:txBody>
      </p:sp>
      <p:sp>
        <p:nvSpPr>
          <p:cNvPr id="11" name="Freeform 10"/>
          <p:cNvSpPr/>
          <p:nvPr/>
        </p:nvSpPr>
        <p:spPr>
          <a:xfrm>
            <a:off x="1320800" y="4216400"/>
            <a:ext cx="9690100" cy="1944442"/>
          </a:xfrm>
          <a:custGeom>
            <a:avLst/>
            <a:gdLst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41800 w 9690100"/>
              <a:gd name="connsiteY86" fmla="*/ 2540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26200 w 9690100"/>
              <a:gd name="connsiteY148" fmla="*/ 15367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587500 h 1953106"/>
              <a:gd name="connsiteX153" fmla="*/ 6807200 w 9690100"/>
              <a:gd name="connsiteY153" fmla="*/ 1574800 h 1953106"/>
              <a:gd name="connsiteX154" fmla="*/ 6858000 w 9690100"/>
              <a:gd name="connsiteY154" fmla="*/ 15748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26200 w 9690100"/>
              <a:gd name="connsiteY148" fmla="*/ 15367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587500 h 1953106"/>
              <a:gd name="connsiteX153" fmla="*/ 6807200 w 9690100"/>
              <a:gd name="connsiteY153" fmla="*/ 1574800 h 1953106"/>
              <a:gd name="connsiteX154" fmla="*/ 6858000 w 9690100"/>
              <a:gd name="connsiteY154" fmla="*/ 15748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26200 w 9690100"/>
              <a:gd name="connsiteY148" fmla="*/ 15367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587500 h 1953106"/>
              <a:gd name="connsiteX153" fmla="*/ 6813550 w 9690100"/>
              <a:gd name="connsiteY153" fmla="*/ 1606550 h 1953106"/>
              <a:gd name="connsiteX154" fmla="*/ 6858000 w 9690100"/>
              <a:gd name="connsiteY154" fmla="*/ 15748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26200 w 9690100"/>
              <a:gd name="connsiteY148" fmla="*/ 15367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58000 w 9690100"/>
              <a:gd name="connsiteY154" fmla="*/ 15748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26200 w 9690100"/>
              <a:gd name="connsiteY148" fmla="*/ 15367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13400 w 9690100"/>
              <a:gd name="connsiteY130" fmla="*/ 4826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588000 w 9690100"/>
              <a:gd name="connsiteY128" fmla="*/ 533400 h 1953106"/>
              <a:gd name="connsiteX129" fmla="*/ 5613400 w 9690100"/>
              <a:gd name="connsiteY129" fmla="*/ 482600 h 1953106"/>
              <a:gd name="connsiteX130" fmla="*/ 5638800 w 9690100"/>
              <a:gd name="connsiteY130" fmla="*/ 4699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13400 w 9690100"/>
              <a:gd name="connsiteY129" fmla="*/ 482600 h 1953106"/>
              <a:gd name="connsiteX130" fmla="*/ 5638800 w 9690100"/>
              <a:gd name="connsiteY130" fmla="*/ 46990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13400 w 9690100"/>
              <a:gd name="connsiteY129" fmla="*/ 48260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791200 w 9690100"/>
              <a:gd name="connsiteY135" fmla="*/ 6604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791200 w 9690100"/>
              <a:gd name="connsiteY134" fmla="*/ 660400 h 1953106"/>
              <a:gd name="connsiteX135" fmla="*/ 5810250 w 9690100"/>
              <a:gd name="connsiteY135" fmla="*/ 71755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91200 w 9690100"/>
              <a:gd name="connsiteY133" fmla="*/ 647700 h 1953106"/>
              <a:gd name="connsiteX134" fmla="*/ 5810250 w 9690100"/>
              <a:gd name="connsiteY134" fmla="*/ 590550 h 1953106"/>
              <a:gd name="connsiteX135" fmla="*/ 5810250 w 9690100"/>
              <a:gd name="connsiteY135" fmla="*/ 71755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72150 w 9690100"/>
              <a:gd name="connsiteY133" fmla="*/ 501650 h 1953106"/>
              <a:gd name="connsiteX134" fmla="*/ 5810250 w 9690100"/>
              <a:gd name="connsiteY134" fmla="*/ 590550 h 1953106"/>
              <a:gd name="connsiteX135" fmla="*/ 5810250 w 9690100"/>
              <a:gd name="connsiteY135" fmla="*/ 71755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72150 w 9690100"/>
              <a:gd name="connsiteY133" fmla="*/ 501650 h 1953106"/>
              <a:gd name="connsiteX134" fmla="*/ 5810250 w 9690100"/>
              <a:gd name="connsiteY134" fmla="*/ 590550 h 1953106"/>
              <a:gd name="connsiteX135" fmla="*/ 5835650 w 9690100"/>
              <a:gd name="connsiteY135" fmla="*/ 7112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315200 w 9690100"/>
              <a:gd name="connsiteY157" fmla="*/ 16764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72150 w 9690100"/>
              <a:gd name="connsiteY133" fmla="*/ 501650 h 1953106"/>
              <a:gd name="connsiteX134" fmla="*/ 5810250 w 9690100"/>
              <a:gd name="connsiteY134" fmla="*/ 590550 h 1953106"/>
              <a:gd name="connsiteX135" fmla="*/ 5835650 w 9690100"/>
              <a:gd name="connsiteY135" fmla="*/ 7112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283450 w 9690100"/>
              <a:gd name="connsiteY157" fmla="*/ 1638300 h 1953106"/>
              <a:gd name="connsiteX158" fmla="*/ 7366000 w 9690100"/>
              <a:gd name="connsiteY158" fmla="*/ 16891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53106"/>
              <a:gd name="connsiteX1" fmla="*/ 0 w 9690100"/>
              <a:gd name="connsiteY1" fmla="*/ 1778000 h 1953106"/>
              <a:gd name="connsiteX2" fmla="*/ 127000 w 9690100"/>
              <a:gd name="connsiteY2" fmla="*/ 1714500 h 1953106"/>
              <a:gd name="connsiteX3" fmla="*/ 127000 w 9690100"/>
              <a:gd name="connsiteY3" fmla="*/ 1714500 h 1953106"/>
              <a:gd name="connsiteX4" fmla="*/ 254000 w 9690100"/>
              <a:gd name="connsiteY4" fmla="*/ 1803400 h 1953106"/>
              <a:gd name="connsiteX5" fmla="*/ 330200 w 9690100"/>
              <a:gd name="connsiteY5" fmla="*/ 1828800 h 1953106"/>
              <a:gd name="connsiteX6" fmla="*/ 368300 w 9690100"/>
              <a:gd name="connsiteY6" fmla="*/ 1841500 h 1953106"/>
              <a:gd name="connsiteX7" fmla="*/ 482600 w 9690100"/>
              <a:gd name="connsiteY7" fmla="*/ 1892300 h 1953106"/>
              <a:gd name="connsiteX8" fmla="*/ 609600 w 9690100"/>
              <a:gd name="connsiteY8" fmla="*/ 1930400 h 1953106"/>
              <a:gd name="connsiteX9" fmla="*/ 685800 w 9690100"/>
              <a:gd name="connsiteY9" fmla="*/ 1943100 h 1953106"/>
              <a:gd name="connsiteX10" fmla="*/ 876300 w 9690100"/>
              <a:gd name="connsiteY10" fmla="*/ 1943100 h 1953106"/>
              <a:gd name="connsiteX11" fmla="*/ 876300 w 9690100"/>
              <a:gd name="connsiteY11" fmla="*/ 1943100 h 1953106"/>
              <a:gd name="connsiteX12" fmla="*/ 1028700 w 9690100"/>
              <a:gd name="connsiteY12" fmla="*/ 1803400 h 1953106"/>
              <a:gd name="connsiteX13" fmla="*/ 1143000 w 9690100"/>
              <a:gd name="connsiteY13" fmla="*/ 1765300 h 1953106"/>
              <a:gd name="connsiteX14" fmla="*/ 1181100 w 9690100"/>
              <a:gd name="connsiteY14" fmla="*/ 1752600 h 1953106"/>
              <a:gd name="connsiteX15" fmla="*/ 1295400 w 9690100"/>
              <a:gd name="connsiteY15" fmla="*/ 1701800 h 1953106"/>
              <a:gd name="connsiteX16" fmla="*/ 1333500 w 9690100"/>
              <a:gd name="connsiteY16" fmla="*/ 1689100 h 1953106"/>
              <a:gd name="connsiteX17" fmla="*/ 1384300 w 9690100"/>
              <a:gd name="connsiteY17" fmla="*/ 1676400 h 1953106"/>
              <a:gd name="connsiteX18" fmla="*/ 1397000 w 9690100"/>
              <a:gd name="connsiteY18" fmla="*/ 1676400 h 1953106"/>
              <a:gd name="connsiteX19" fmla="*/ 1536700 w 9690100"/>
              <a:gd name="connsiteY19" fmla="*/ 1765300 h 1953106"/>
              <a:gd name="connsiteX20" fmla="*/ 1625600 w 9690100"/>
              <a:gd name="connsiteY20" fmla="*/ 1828800 h 1953106"/>
              <a:gd name="connsiteX21" fmla="*/ 1625600 w 9690100"/>
              <a:gd name="connsiteY21" fmla="*/ 1828800 h 1953106"/>
              <a:gd name="connsiteX22" fmla="*/ 1727200 w 9690100"/>
              <a:gd name="connsiteY22" fmla="*/ 1778000 h 1953106"/>
              <a:gd name="connsiteX23" fmla="*/ 1803400 w 9690100"/>
              <a:gd name="connsiteY23" fmla="*/ 1752600 h 1953106"/>
              <a:gd name="connsiteX24" fmla="*/ 1917700 w 9690100"/>
              <a:gd name="connsiteY24" fmla="*/ 1701800 h 1953106"/>
              <a:gd name="connsiteX25" fmla="*/ 1993900 w 9690100"/>
              <a:gd name="connsiteY25" fmla="*/ 1676400 h 1953106"/>
              <a:gd name="connsiteX26" fmla="*/ 2159000 w 9690100"/>
              <a:gd name="connsiteY26" fmla="*/ 1638300 h 1953106"/>
              <a:gd name="connsiteX27" fmla="*/ 2362200 w 9690100"/>
              <a:gd name="connsiteY27" fmla="*/ 1625600 h 1953106"/>
              <a:gd name="connsiteX28" fmla="*/ 2451100 w 9690100"/>
              <a:gd name="connsiteY28" fmla="*/ 1612900 h 1953106"/>
              <a:gd name="connsiteX29" fmla="*/ 2451100 w 9690100"/>
              <a:gd name="connsiteY29" fmla="*/ 1612900 h 1953106"/>
              <a:gd name="connsiteX30" fmla="*/ 2540000 w 9690100"/>
              <a:gd name="connsiteY30" fmla="*/ 1549400 h 1953106"/>
              <a:gd name="connsiteX31" fmla="*/ 2616200 w 9690100"/>
              <a:gd name="connsiteY31" fmla="*/ 1397000 h 1953106"/>
              <a:gd name="connsiteX32" fmla="*/ 2667000 w 9690100"/>
              <a:gd name="connsiteY32" fmla="*/ 1244600 h 1953106"/>
              <a:gd name="connsiteX33" fmla="*/ 2679700 w 9690100"/>
              <a:gd name="connsiteY33" fmla="*/ 1206500 h 1953106"/>
              <a:gd name="connsiteX34" fmla="*/ 2692400 w 9690100"/>
              <a:gd name="connsiteY34" fmla="*/ 1168400 h 1953106"/>
              <a:gd name="connsiteX35" fmla="*/ 2717800 w 9690100"/>
              <a:gd name="connsiteY35" fmla="*/ 1130300 h 1953106"/>
              <a:gd name="connsiteX36" fmla="*/ 2730500 w 9690100"/>
              <a:gd name="connsiteY36" fmla="*/ 1092200 h 1953106"/>
              <a:gd name="connsiteX37" fmla="*/ 2781300 w 9690100"/>
              <a:gd name="connsiteY37" fmla="*/ 1016000 h 1953106"/>
              <a:gd name="connsiteX38" fmla="*/ 2857500 w 9690100"/>
              <a:gd name="connsiteY38" fmla="*/ 977900 h 1953106"/>
              <a:gd name="connsiteX39" fmla="*/ 2870200 w 9690100"/>
              <a:gd name="connsiteY39" fmla="*/ 952500 h 1953106"/>
              <a:gd name="connsiteX40" fmla="*/ 2870200 w 9690100"/>
              <a:gd name="connsiteY40" fmla="*/ 952500 h 1953106"/>
              <a:gd name="connsiteX41" fmla="*/ 2908300 w 9690100"/>
              <a:gd name="connsiteY41" fmla="*/ 850900 h 1953106"/>
              <a:gd name="connsiteX42" fmla="*/ 2971800 w 9690100"/>
              <a:gd name="connsiteY42" fmla="*/ 762000 h 1953106"/>
              <a:gd name="connsiteX43" fmla="*/ 3060700 w 9690100"/>
              <a:gd name="connsiteY43" fmla="*/ 660400 h 1953106"/>
              <a:gd name="connsiteX44" fmla="*/ 3073400 w 9690100"/>
              <a:gd name="connsiteY44" fmla="*/ 609600 h 1953106"/>
              <a:gd name="connsiteX45" fmla="*/ 3073400 w 9690100"/>
              <a:gd name="connsiteY45" fmla="*/ 609600 h 1953106"/>
              <a:gd name="connsiteX46" fmla="*/ 3175000 w 9690100"/>
              <a:gd name="connsiteY46" fmla="*/ 482600 h 1953106"/>
              <a:gd name="connsiteX47" fmla="*/ 3200400 w 9690100"/>
              <a:gd name="connsiteY47" fmla="*/ 406400 h 1953106"/>
              <a:gd name="connsiteX48" fmla="*/ 3213100 w 9690100"/>
              <a:gd name="connsiteY48" fmla="*/ 368300 h 1953106"/>
              <a:gd name="connsiteX49" fmla="*/ 3213100 w 9690100"/>
              <a:gd name="connsiteY49" fmla="*/ 368300 h 1953106"/>
              <a:gd name="connsiteX50" fmla="*/ 3378200 w 9690100"/>
              <a:gd name="connsiteY50" fmla="*/ 355600 h 1953106"/>
              <a:gd name="connsiteX51" fmla="*/ 3378200 w 9690100"/>
              <a:gd name="connsiteY51" fmla="*/ 355600 h 1953106"/>
              <a:gd name="connsiteX52" fmla="*/ 3416300 w 9690100"/>
              <a:gd name="connsiteY52" fmla="*/ 457200 h 1953106"/>
              <a:gd name="connsiteX53" fmla="*/ 3441700 w 9690100"/>
              <a:gd name="connsiteY53" fmla="*/ 533400 h 1953106"/>
              <a:gd name="connsiteX54" fmla="*/ 3467100 w 9690100"/>
              <a:gd name="connsiteY54" fmla="*/ 711200 h 1953106"/>
              <a:gd name="connsiteX55" fmla="*/ 3492500 w 9690100"/>
              <a:gd name="connsiteY55" fmla="*/ 787400 h 1953106"/>
              <a:gd name="connsiteX56" fmla="*/ 3530600 w 9690100"/>
              <a:gd name="connsiteY56" fmla="*/ 901700 h 1953106"/>
              <a:gd name="connsiteX57" fmla="*/ 3543300 w 9690100"/>
              <a:gd name="connsiteY57" fmla="*/ 939800 h 1953106"/>
              <a:gd name="connsiteX58" fmla="*/ 3556000 w 9690100"/>
              <a:gd name="connsiteY58" fmla="*/ 1041400 h 1953106"/>
              <a:gd name="connsiteX59" fmla="*/ 3594100 w 9690100"/>
              <a:gd name="connsiteY59" fmla="*/ 1168400 h 1953106"/>
              <a:gd name="connsiteX60" fmla="*/ 3606800 w 9690100"/>
              <a:gd name="connsiteY60" fmla="*/ 1219200 h 1953106"/>
              <a:gd name="connsiteX61" fmla="*/ 3632200 w 9690100"/>
              <a:gd name="connsiteY61" fmla="*/ 1295400 h 1953106"/>
              <a:gd name="connsiteX62" fmla="*/ 3644900 w 9690100"/>
              <a:gd name="connsiteY62" fmla="*/ 1346200 h 1953106"/>
              <a:gd name="connsiteX63" fmla="*/ 3644900 w 9690100"/>
              <a:gd name="connsiteY63" fmla="*/ 1371600 h 1953106"/>
              <a:gd name="connsiteX64" fmla="*/ 3657600 w 9690100"/>
              <a:gd name="connsiteY64" fmla="*/ 1257300 h 1953106"/>
              <a:gd name="connsiteX65" fmla="*/ 3683000 w 9690100"/>
              <a:gd name="connsiteY65" fmla="*/ 1219200 h 1953106"/>
              <a:gd name="connsiteX66" fmla="*/ 3708400 w 9690100"/>
              <a:gd name="connsiteY66" fmla="*/ 1143000 h 1953106"/>
              <a:gd name="connsiteX67" fmla="*/ 3721100 w 9690100"/>
              <a:gd name="connsiteY67" fmla="*/ 1104900 h 1953106"/>
              <a:gd name="connsiteX68" fmla="*/ 3733800 w 9690100"/>
              <a:gd name="connsiteY68" fmla="*/ 1066800 h 1953106"/>
              <a:gd name="connsiteX69" fmla="*/ 3746500 w 9690100"/>
              <a:gd name="connsiteY69" fmla="*/ 977900 h 1953106"/>
              <a:gd name="connsiteX70" fmla="*/ 3771900 w 9690100"/>
              <a:gd name="connsiteY70" fmla="*/ 901700 h 1953106"/>
              <a:gd name="connsiteX71" fmla="*/ 3810000 w 9690100"/>
              <a:gd name="connsiteY71" fmla="*/ 762000 h 1953106"/>
              <a:gd name="connsiteX72" fmla="*/ 3822700 w 9690100"/>
              <a:gd name="connsiteY72" fmla="*/ 673100 h 1953106"/>
              <a:gd name="connsiteX73" fmla="*/ 3835400 w 9690100"/>
              <a:gd name="connsiteY73" fmla="*/ 635000 h 1953106"/>
              <a:gd name="connsiteX74" fmla="*/ 3860800 w 9690100"/>
              <a:gd name="connsiteY74" fmla="*/ 520700 h 1953106"/>
              <a:gd name="connsiteX75" fmla="*/ 3898900 w 9690100"/>
              <a:gd name="connsiteY75" fmla="*/ 406400 h 1953106"/>
              <a:gd name="connsiteX76" fmla="*/ 3924300 w 9690100"/>
              <a:gd name="connsiteY76" fmla="*/ 330200 h 1953106"/>
              <a:gd name="connsiteX77" fmla="*/ 3937000 w 9690100"/>
              <a:gd name="connsiteY77" fmla="*/ 292100 h 1953106"/>
              <a:gd name="connsiteX78" fmla="*/ 3962400 w 9690100"/>
              <a:gd name="connsiteY78" fmla="*/ 254000 h 1953106"/>
              <a:gd name="connsiteX79" fmla="*/ 4000500 w 9690100"/>
              <a:gd name="connsiteY79" fmla="*/ 177800 h 1953106"/>
              <a:gd name="connsiteX80" fmla="*/ 4038600 w 9690100"/>
              <a:gd name="connsiteY80" fmla="*/ 152400 h 1953106"/>
              <a:gd name="connsiteX81" fmla="*/ 4064000 w 9690100"/>
              <a:gd name="connsiteY81" fmla="*/ 114300 h 1953106"/>
              <a:gd name="connsiteX82" fmla="*/ 4102100 w 9690100"/>
              <a:gd name="connsiteY82" fmla="*/ 88900 h 1953106"/>
              <a:gd name="connsiteX83" fmla="*/ 4140200 w 9690100"/>
              <a:gd name="connsiteY83" fmla="*/ 0 h 1953106"/>
              <a:gd name="connsiteX84" fmla="*/ 4140200 w 9690100"/>
              <a:gd name="connsiteY84" fmla="*/ 0 h 1953106"/>
              <a:gd name="connsiteX85" fmla="*/ 4229100 w 9690100"/>
              <a:gd name="connsiteY85" fmla="*/ 38100 h 1953106"/>
              <a:gd name="connsiteX86" fmla="*/ 4286250 w 9690100"/>
              <a:gd name="connsiteY86" fmla="*/ 190500 h 1953106"/>
              <a:gd name="connsiteX87" fmla="*/ 4279900 w 9690100"/>
              <a:gd name="connsiteY87" fmla="*/ 279400 h 1953106"/>
              <a:gd name="connsiteX88" fmla="*/ 4330700 w 9690100"/>
              <a:gd name="connsiteY88" fmla="*/ 355600 h 1953106"/>
              <a:gd name="connsiteX89" fmla="*/ 4356100 w 9690100"/>
              <a:gd name="connsiteY89" fmla="*/ 393700 h 1953106"/>
              <a:gd name="connsiteX90" fmla="*/ 4381500 w 9690100"/>
              <a:gd name="connsiteY90" fmla="*/ 469900 h 1953106"/>
              <a:gd name="connsiteX91" fmla="*/ 4406900 w 9690100"/>
              <a:gd name="connsiteY91" fmla="*/ 508000 h 1953106"/>
              <a:gd name="connsiteX92" fmla="*/ 4457700 w 9690100"/>
              <a:gd name="connsiteY92" fmla="*/ 622300 h 1953106"/>
              <a:gd name="connsiteX93" fmla="*/ 4483100 w 9690100"/>
              <a:gd name="connsiteY93" fmla="*/ 647700 h 1953106"/>
              <a:gd name="connsiteX94" fmla="*/ 4483100 w 9690100"/>
              <a:gd name="connsiteY94" fmla="*/ 647700 h 1953106"/>
              <a:gd name="connsiteX95" fmla="*/ 4597400 w 9690100"/>
              <a:gd name="connsiteY95" fmla="*/ 660400 h 1953106"/>
              <a:gd name="connsiteX96" fmla="*/ 4673600 w 9690100"/>
              <a:gd name="connsiteY96" fmla="*/ 685800 h 1953106"/>
              <a:gd name="connsiteX97" fmla="*/ 4711700 w 9690100"/>
              <a:gd name="connsiteY97" fmla="*/ 698500 h 1953106"/>
              <a:gd name="connsiteX98" fmla="*/ 4762500 w 9690100"/>
              <a:gd name="connsiteY98" fmla="*/ 685800 h 1953106"/>
              <a:gd name="connsiteX99" fmla="*/ 4762500 w 9690100"/>
              <a:gd name="connsiteY99" fmla="*/ 685800 h 1953106"/>
              <a:gd name="connsiteX100" fmla="*/ 4775200 w 9690100"/>
              <a:gd name="connsiteY100" fmla="*/ 571500 h 1953106"/>
              <a:gd name="connsiteX101" fmla="*/ 4826000 w 9690100"/>
              <a:gd name="connsiteY101" fmla="*/ 457200 h 1953106"/>
              <a:gd name="connsiteX102" fmla="*/ 4851400 w 9690100"/>
              <a:gd name="connsiteY102" fmla="*/ 381000 h 1953106"/>
              <a:gd name="connsiteX103" fmla="*/ 4876800 w 9690100"/>
              <a:gd name="connsiteY103" fmla="*/ 342900 h 1953106"/>
              <a:gd name="connsiteX104" fmla="*/ 4902200 w 9690100"/>
              <a:gd name="connsiteY104" fmla="*/ 266700 h 1953106"/>
              <a:gd name="connsiteX105" fmla="*/ 4927600 w 9690100"/>
              <a:gd name="connsiteY105" fmla="*/ 228600 h 1953106"/>
              <a:gd name="connsiteX106" fmla="*/ 4965700 w 9690100"/>
              <a:gd name="connsiteY106" fmla="*/ 139700 h 1953106"/>
              <a:gd name="connsiteX107" fmla="*/ 4965700 w 9690100"/>
              <a:gd name="connsiteY107" fmla="*/ 139700 h 1953106"/>
              <a:gd name="connsiteX108" fmla="*/ 4978400 w 9690100"/>
              <a:gd name="connsiteY108" fmla="*/ 139700 h 1953106"/>
              <a:gd name="connsiteX109" fmla="*/ 5016500 w 9690100"/>
              <a:gd name="connsiteY109" fmla="*/ 241300 h 1953106"/>
              <a:gd name="connsiteX110" fmla="*/ 5041900 w 9690100"/>
              <a:gd name="connsiteY110" fmla="*/ 279400 h 1953106"/>
              <a:gd name="connsiteX111" fmla="*/ 5054600 w 9690100"/>
              <a:gd name="connsiteY111" fmla="*/ 317500 h 1953106"/>
              <a:gd name="connsiteX112" fmla="*/ 5092700 w 9690100"/>
              <a:gd name="connsiteY112" fmla="*/ 330200 h 1953106"/>
              <a:gd name="connsiteX113" fmla="*/ 5118100 w 9690100"/>
              <a:gd name="connsiteY113" fmla="*/ 406400 h 1953106"/>
              <a:gd name="connsiteX114" fmla="*/ 5143500 w 9690100"/>
              <a:gd name="connsiteY114" fmla="*/ 444500 h 1953106"/>
              <a:gd name="connsiteX115" fmla="*/ 5168900 w 9690100"/>
              <a:gd name="connsiteY115" fmla="*/ 520700 h 1953106"/>
              <a:gd name="connsiteX116" fmla="*/ 5181600 w 9690100"/>
              <a:gd name="connsiteY116" fmla="*/ 558800 h 1953106"/>
              <a:gd name="connsiteX117" fmla="*/ 5219700 w 9690100"/>
              <a:gd name="connsiteY117" fmla="*/ 635000 h 1953106"/>
              <a:gd name="connsiteX118" fmla="*/ 5245100 w 9690100"/>
              <a:gd name="connsiteY118" fmla="*/ 673100 h 1953106"/>
              <a:gd name="connsiteX119" fmla="*/ 5283200 w 9690100"/>
              <a:gd name="connsiteY119" fmla="*/ 800100 h 1953106"/>
              <a:gd name="connsiteX120" fmla="*/ 5334000 w 9690100"/>
              <a:gd name="connsiteY120" fmla="*/ 914400 h 1953106"/>
              <a:gd name="connsiteX121" fmla="*/ 5346700 w 9690100"/>
              <a:gd name="connsiteY121" fmla="*/ 952500 h 1953106"/>
              <a:gd name="connsiteX122" fmla="*/ 5346700 w 9690100"/>
              <a:gd name="connsiteY122" fmla="*/ 1079500 h 1953106"/>
              <a:gd name="connsiteX123" fmla="*/ 5346700 w 9690100"/>
              <a:gd name="connsiteY123" fmla="*/ 1054100 h 1953106"/>
              <a:gd name="connsiteX124" fmla="*/ 5435600 w 9690100"/>
              <a:gd name="connsiteY124" fmla="*/ 1016000 h 1953106"/>
              <a:gd name="connsiteX125" fmla="*/ 5486400 w 9690100"/>
              <a:gd name="connsiteY125" fmla="*/ 825500 h 1953106"/>
              <a:gd name="connsiteX126" fmla="*/ 5537200 w 9690100"/>
              <a:gd name="connsiteY126" fmla="*/ 711200 h 1953106"/>
              <a:gd name="connsiteX127" fmla="*/ 5549900 w 9690100"/>
              <a:gd name="connsiteY127" fmla="*/ 673100 h 1953106"/>
              <a:gd name="connsiteX128" fmla="*/ 5619750 w 9690100"/>
              <a:gd name="connsiteY128" fmla="*/ 558800 h 1953106"/>
              <a:gd name="connsiteX129" fmla="*/ 5645150 w 9690100"/>
              <a:gd name="connsiteY129" fmla="*/ 501650 h 1953106"/>
              <a:gd name="connsiteX130" fmla="*/ 5708650 w 9690100"/>
              <a:gd name="connsiteY130" fmla="*/ 488950 h 1953106"/>
              <a:gd name="connsiteX131" fmla="*/ 5727700 w 9690100"/>
              <a:gd name="connsiteY131" fmla="*/ 469900 h 1953106"/>
              <a:gd name="connsiteX132" fmla="*/ 5727700 w 9690100"/>
              <a:gd name="connsiteY132" fmla="*/ 469900 h 1953106"/>
              <a:gd name="connsiteX133" fmla="*/ 5772150 w 9690100"/>
              <a:gd name="connsiteY133" fmla="*/ 501650 h 1953106"/>
              <a:gd name="connsiteX134" fmla="*/ 5810250 w 9690100"/>
              <a:gd name="connsiteY134" fmla="*/ 590550 h 1953106"/>
              <a:gd name="connsiteX135" fmla="*/ 5835650 w 9690100"/>
              <a:gd name="connsiteY135" fmla="*/ 711200 h 1953106"/>
              <a:gd name="connsiteX136" fmla="*/ 5880100 w 9690100"/>
              <a:gd name="connsiteY136" fmla="*/ 736600 h 1953106"/>
              <a:gd name="connsiteX137" fmla="*/ 5892800 w 9690100"/>
              <a:gd name="connsiteY137" fmla="*/ 774700 h 1953106"/>
              <a:gd name="connsiteX138" fmla="*/ 5905500 w 9690100"/>
              <a:gd name="connsiteY138" fmla="*/ 850900 h 1953106"/>
              <a:gd name="connsiteX139" fmla="*/ 5930900 w 9690100"/>
              <a:gd name="connsiteY139" fmla="*/ 990600 h 1953106"/>
              <a:gd name="connsiteX140" fmla="*/ 5943600 w 9690100"/>
              <a:gd name="connsiteY140" fmla="*/ 1028700 h 1953106"/>
              <a:gd name="connsiteX141" fmla="*/ 5969000 w 9690100"/>
              <a:gd name="connsiteY141" fmla="*/ 1066800 h 1953106"/>
              <a:gd name="connsiteX142" fmla="*/ 6045200 w 9690100"/>
              <a:gd name="connsiteY142" fmla="*/ 1219200 h 1953106"/>
              <a:gd name="connsiteX143" fmla="*/ 6096000 w 9690100"/>
              <a:gd name="connsiteY143" fmla="*/ 1295400 h 1953106"/>
              <a:gd name="connsiteX144" fmla="*/ 6121400 w 9690100"/>
              <a:gd name="connsiteY144" fmla="*/ 1333500 h 1953106"/>
              <a:gd name="connsiteX145" fmla="*/ 6159500 w 9690100"/>
              <a:gd name="connsiteY145" fmla="*/ 1409700 h 1953106"/>
              <a:gd name="connsiteX146" fmla="*/ 6273800 w 9690100"/>
              <a:gd name="connsiteY146" fmla="*/ 1473200 h 1953106"/>
              <a:gd name="connsiteX147" fmla="*/ 6311900 w 9690100"/>
              <a:gd name="connsiteY147" fmla="*/ 1498600 h 1953106"/>
              <a:gd name="connsiteX148" fmla="*/ 6432550 w 9690100"/>
              <a:gd name="connsiteY148" fmla="*/ 1587500 h 1953106"/>
              <a:gd name="connsiteX149" fmla="*/ 6540500 w 9690100"/>
              <a:gd name="connsiteY149" fmla="*/ 1574800 h 1953106"/>
              <a:gd name="connsiteX150" fmla="*/ 6578600 w 9690100"/>
              <a:gd name="connsiteY150" fmla="*/ 1587500 h 1953106"/>
              <a:gd name="connsiteX151" fmla="*/ 6680200 w 9690100"/>
              <a:gd name="connsiteY151" fmla="*/ 1600200 h 1953106"/>
              <a:gd name="connsiteX152" fmla="*/ 6769100 w 9690100"/>
              <a:gd name="connsiteY152" fmla="*/ 1631950 h 1953106"/>
              <a:gd name="connsiteX153" fmla="*/ 6813550 w 9690100"/>
              <a:gd name="connsiteY153" fmla="*/ 1606550 h 1953106"/>
              <a:gd name="connsiteX154" fmla="*/ 6870700 w 9690100"/>
              <a:gd name="connsiteY154" fmla="*/ 1625600 h 1953106"/>
              <a:gd name="connsiteX155" fmla="*/ 6870700 w 9690100"/>
              <a:gd name="connsiteY155" fmla="*/ 1612900 h 1953106"/>
              <a:gd name="connsiteX156" fmla="*/ 7137400 w 9690100"/>
              <a:gd name="connsiteY156" fmla="*/ 1625600 h 1953106"/>
              <a:gd name="connsiteX157" fmla="*/ 7283450 w 9690100"/>
              <a:gd name="connsiteY157" fmla="*/ 1638300 h 1953106"/>
              <a:gd name="connsiteX158" fmla="*/ 7366000 w 9690100"/>
              <a:gd name="connsiteY158" fmla="*/ 1638300 h 1953106"/>
              <a:gd name="connsiteX159" fmla="*/ 7493000 w 9690100"/>
              <a:gd name="connsiteY159" fmla="*/ 1689100 h 1953106"/>
              <a:gd name="connsiteX160" fmla="*/ 7493000 w 9690100"/>
              <a:gd name="connsiteY160" fmla="*/ 1689100 h 1953106"/>
              <a:gd name="connsiteX161" fmla="*/ 7569200 w 9690100"/>
              <a:gd name="connsiteY161" fmla="*/ 1778000 h 1953106"/>
              <a:gd name="connsiteX162" fmla="*/ 7645400 w 9690100"/>
              <a:gd name="connsiteY162" fmla="*/ 1828800 h 1953106"/>
              <a:gd name="connsiteX163" fmla="*/ 7683500 w 9690100"/>
              <a:gd name="connsiteY163" fmla="*/ 1854200 h 1953106"/>
              <a:gd name="connsiteX164" fmla="*/ 7696200 w 9690100"/>
              <a:gd name="connsiteY164" fmla="*/ 1866900 h 1953106"/>
              <a:gd name="connsiteX165" fmla="*/ 7696200 w 9690100"/>
              <a:gd name="connsiteY165" fmla="*/ 1866900 h 1953106"/>
              <a:gd name="connsiteX166" fmla="*/ 7810500 w 9690100"/>
              <a:gd name="connsiteY166" fmla="*/ 1841500 h 1953106"/>
              <a:gd name="connsiteX167" fmla="*/ 7848600 w 9690100"/>
              <a:gd name="connsiteY167" fmla="*/ 1828800 h 1953106"/>
              <a:gd name="connsiteX168" fmla="*/ 7924800 w 9690100"/>
              <a:gd name="connsiteY168" fmla="*/ 1778000 h 1953106"/>
              <a:gd name="connsiteX169" fmla="*/ 7962900 w 9690100"/>
              <a:gd name="connsiteY169" fmla="*/ 1739900 h 1953106"/>
              <a:gd name="connsiteX170" fmla="*/ 8001000 w 9690100"/>
              <a:gd name="connsiteY170" fmla="*/ 1727200 h 1953106"/>
              <a:gd name="connsiteX171" fmla="*/ 8039100 w 9690100"/>
              <a:gd name="connsiteY171" fmla="*/ 1689100 h 1953106"/>
              <a:gd name="connsiteX172" fmla="*/ 8115300 w 9690100"/>
              <a:gd name="connsiteY172" fmla="*/ 1663700 h 1953106"/>
              <a:gd name="connsiteX173" fmla="*/ 8140700 w 9690100"/>
              <a:gd name="connsiteY173" fmla="*/ 1651000 h 1953106"/>
              <a:gd name="connsiteX174" fmla="*/ 8140700 w 9690100"/>
              <a:gd name="connsiteY174" fmla="*/ 1651000 h 1953106"/>
              <a:gd name="connsiteX175" fmla="*/ 8331200 w 9690100"/>
              <a:gd name="connsiteY175" fmla="*/ 1638300 h 1953106"/>
              <a:gd name="connsiteX176" fmla="*/ 8585200 w 9690100"/>
              <a:gd name="connsiteY176" fmla="*/ 1625600 h 1953106"/>
              <a:gd name="connsiteX177" fmla="*/ 8902700 w 9690100"/>
              <a:gd name="connsiteY177" fmla="*/ 1612900 h 1953106"/>
              <a:gd name="connsiteX178" fmla="*/ 8915400 w 9690100"/>
              <a:gd name="connsiteY178" fmla="*/ 1612900 h 1953106"/>
              <a:gd name="connsiteX179" fmla="*/ 9004300 w 9690100"/>
              <a:gd name="connsiteY179" fmla="*/ 1676400 h 1953106"/>
              <a:gd name="connsiteX180" fmla="*/ 9067800 w 9690100"/>
              <a:gd name="connsiteY180" fmla="*/ 1739900 h 1953106"/>
              <a:gd name="connsiteX181" fmla="*/ 9093200 w 9690100"/>
              <a:gd name="connsiteY181" fmla="*/ 1790700 h 1953106"/>
              <a:gd name="connsiteX182" fmla="*/ 9169400 w 9690100"/>
              <a:gd name="connsiteY182" fmla="*/ 1854200 h 1953106"/>
              <a:gd name="connsiteX183" fmla="*/ 9207500 w 9690100"/>
              <a:gd name="connsiteY183" fmla="*/ 1866900 h 1953106"/>
              <a:gd name="connsiteX184" fmla="*/ 9245600 w 9690100"/>
              <a:gd name="connsiteY184" fmla="*/ 1892300 h 1953106"/>
              <a:gd name="connsiteX185" fmla="*/ 9296400 w 9690100"/>
              <a:gd name="connsiteY185" fmla="*/ 1905000 h 1953106"/>
              <a:gd name="connsiteX186" fmla="*/ 9372600 w 9690100"/>
              <a:gd name="connsiteY186" fmla="*/ 1930400 h 1953106"/>
              <a:gd name="connsiteX187" fmla="*/ 9690100 w 9690100"/>
              <a:gd name="connsiteY187" fmla="*/ 1943100 h 1953106"/>
              <a:gd name="connsiteX188" fmla="*/ 9690100 w 9690100"/>
              <a:gd name="connsiteY188" fmla="*/ 1943100 h 1953106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46700 w 9690100"/>
              <a:gd name="connsiteY122" fmla="*/ 1079500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8600 w 9690100"/>
              <a:gd name="connsiteY167" fmla="*/ 1828800 h 1944442"/>
              <a:gd name="connsiteX168" fmla="*/ 7924800 w 9690100"/>
              <a:gd name="connsiteY168" fmla="*/ 1778000 h 1944442"/>
              <a:gd name="connsiteX169" fmla="*/ 7962900 w 9690100"/>
              <a:gd name="connsiteY169" fmla="*/ 1739900 h 1944442"/>
              <a:gd name="connsiteX170" fmla="*/ 8001000 w 9690100"/>
              <a:gd name="connsiteY170" fmla="*/ 172720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46700 w 9690100"/>
              <a:gd name="connsiteY122" fmla="*/ 1079500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8600 w 9690100"/>
              <a:gd name="connsiteY167" fmla="*/ 1828800 h 1944442"/>
              <a:gd name="connsiteX168" fmla="*/ 7924800 w 9690100"/>
              <a:gd name="connsiteY168" fmla="*/ 1778000 h 1944442"/>
              <a:gd name="connsiteX169" fmla="*/ 7962900 w 9690100"/>
              <a:gd name="connsiteY169" fmla="*/ 1739900 h 1944442"/>
              <a:gd name="connsiteX170" fmla="*/ 8001000 w 9690100"/>
              <a:gd name="connsiteY170" fmla="*/ 172720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46700 w 9690100"/>
              <a:gd name="connsiteY122" fmla="*/ 1079500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24800 w 9690100"/>
              <a:gd name="connsiteY168" fmla="*/ 1778000 h 1944442"/>
              <a:gd name="connsiteX169" fmla="*/ 7962900 w 9690100"/>
              <a:gd name="connsiteY169" fmla="*/ 1739900 h 1944442"/>
              <a:gd name="connsiteX170" fmla="*/ 8001000 w 9690100"/>
              <a:gd name="connsiteY170" fmla="*/ 172720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46700 w 9690100"/>
              <a:gd name="connsiteY122" fmla="*/ 1079500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72720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46700 w 9690100"/>
              <a:gd name="connsiteY122" fmla="*/ 1079500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81625 w 9690100"/>
              <a:gd name="connsiteY122" fmla="*/ 1019175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81625 w 9690100"/>
              <a:gd name="connsiteY122" fmla="*/ 1019175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346700 w 9690100"/>
              <a:gd name="connsiteY123" fmla="*/ 10541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16550 w 9690100"/>
              <a:gd name="connsiteY123" fmla="*/ 1028700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03850 w 9690100"/>
              <a:gd name="connsiteY123" fmla="*/ 1038225 h 1944442"/>
              <a:gd name="connsiteX124" fmla="*/ 5435600 w 9690100"/>
              <a:gd name="connsiteY124" fmla="*/ 101600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03850 w 9690100"/>
              <a:gd name="connsiteY123" fmla="*/ 10382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3242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26075 w 9690100"/>
              <a:gd name="connsiteY123" fmla="*/ 1035050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56225 w 9690100"/>
              <a:gd name="connsiteY122" fmla="*/ 1038225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6700 w 9690100"/>
              <a:gd name="connsiteY121" fmla="*/ 952500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16500 w 9690100"/>
              <a:gd name="connsiteY109" fmla="*/ 24130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41900 w 9690100"/>
              <a:gd name="connsiteY110" fmla="*/ 2794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76825 w 9690100"/>
              <a:gd name="connsiteY110" fmla="*/ 254000 h 1944442"/>
              <a:gd name="connsiteX111" fmla="*/ 5054600 w 9690100"/>
              <a:gd name="connsiteY111" fmla="*/ 317500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76825 w 9690100"/>
              <a:gd name="connsiteY110" fmla="*/ 254000 h 1944442"/>
              <a:gd name="connsiteX111" fmla="*/ 5092700 w 9690100"/>
              <a:gd name="connsiteY111" fmla="*/ 301625 h 1944442"/>
              <a:gd name="connsiteX112" fmla="*/ 5092700 w 9690100"/>
              <a:gd name="connsiteY112" fmla="*/ 33020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76825 w 9690100"/>
              <a:gd name="connsiteY110" fmla="*/ 254000 h 1944442"/>
              <a:gd name="connsiteX111" fmla="*/ 5092700 w 9690100"/>
              <a:gd name="connsiteY111" fmla="*/ 301625 h 1944442"/>
              <a:gd name="connsiteX112" fmla="*/ 5105400 w 9690100"/>
              <a:gd name="connsiteY112" fmla="*/ 336550 h 1944442"/>
              <a:gd name="connsiteX113" fmla="*/ 5118100 w 9690100"/>
              <a:gd name="connsiteY113" fmla="*/ 40640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597400 w 9690100"/>
              <a:gd name="connsiteY95" fmla="*/ 66040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76825 w 9690100"/>
              <a:gd name="connsiteY110" fmla="*/ 254000 h 1944442"/>
              <a:gd name="connsiteX111" fmla="*/ 5092700 w 9690100"/>
              <a:gd name="connsiteY111" fmla="*/ 301625 h 1944442"/>
              <a:gd name="connsiteX112" fmla="*/ 5105400 w 9690100"/>
              <a:gd name="connsiteY112" fmla="*/ 336550 h 1944442"/>
              <a:gd name="connsiteX113" fmla="*/ 5133975 w 9690100"/>
              <a:gd name="connsiteY113" fmla="*/ 40005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  <a:gd name="connsiteX0" fmla="*/ 0 w 9690100"/>
              <a:gd name="connsiteY0" fmla="*/ 1778000 h 1944442"/>
              <a:gd name="connsiteX1" fmla="*/ 0 w 9690100"/>
              <a:gd name="connsiteY1" fmla="*/ 1778000 h 1944442"/>
              <a:gd name="connsiteX2" fmla="*/ 127000 w 9690100"/>
              <a:gd name="connsiteY2" fmla="*/ 1714500 h 1944442"/>
              <a:gd name="connsiteX3" fmla="*/ 127000 w 9690100"/>
              <a:gd name="connsiteY3" fmla="*/ 1714500 h 1944442"/>
              <a:gd name="connsiteX4" fmla="*/ 254000 w 9690100"/>
              <a:gd name="connsiteY4" fmla="*/ 1803400 h 1944442"/>
              <a:gd name="connsiteX5" fmla="*/ 330200 w 9690100"/>
              <a:gd name="connsiteY5" fmla="*/ 1828800 h 1944442"/>
              <a:gd name="connsiteX6" fmla="*/ 368300 w 9690100"/>
              <a:gd name="connsiteY6" fmla="*/ 1841500 h 1944442"/>
              <a:gd name="connsiteX7" fmla="*/ 482600 w 9690100"/>
              <a:gd name="connsiteY7" fmla="*/ 1892300 h 1944442"/>
              <a:gd name="connsiteX8" fmla="*/ 609600 w 9690100"/>
              <a:gd name="connsiteY8" fmla="*/ 1930400 h 1944442"/>
              <a:gd name="connsiteX9" fmla="*/ 685800 w 9690100"/>
              <a:gd name="connsiteY9" fmla="*/ 1943100 h 1944442"/>
              <a:gd name="connsiteX10" fmla="*/ 876300 w 9690100"/>
              <a:gd name="connsiteY10" fmla="*/ 1943100 h 1944442"/>
              <a:gd name="connsiteX11" fmla="*/ 876300 w 9690100"/>
              <a:gd name="connsiteY11" fmla="*/ 1943100 h 1944442"/>
              <a:gd name="connsiteX12" fmla="*/ 1028700 w 9690100"/>
              <a:gd name="connsiteY12" fmla="*/ 1803400 h 1944442"/>
              <a:gd name="connsiteX13" fmla="*/ 1143000 w 9690100"/>
              <a:gd name="connsiteY13" fmla="*/ 1765300 h 1944442"/>
              <a:gd name="connsiteX14" fmla="*/ 1181100 w 9690100"/>
              <a:gd name="connsiteY14" fmla="*/ 1752600 h 1944442"/>
              <a:gd name="connsiteX15" fmla="*/ 1295400 w 9690100"/>
              <a:gd name="connsiteY15" fmla="*/ 1701800 h 1944442"/>
              <a:gd name="connsiteX16" fmla="*/ 1333500 w 9690100"/>
              <a:gd name="connsiteY16" fmla="*/ 1689100 h 1944442"/>
              <a:gd name="connsiteX17" fmla="*/ 1384300 w 9690100"/>
              <a:gd name="connsiteY17" fmla="*/ 1676400 h 1944442"/>
              <a:gd name="connsiteX18" fmla="*/ 1397000 w 9690100"/>
              <a:gd name="connsiteY18" fmla="*/ 1676400 h 1944442"/>
              <a:gd name="connsiteX19" fmla="*/ 1536700 w 9690100"/>
              <a:gd name="connsiteY19" fmla="*/ 1765300 h 1944442"/>
              <a:gd name="connsiteX20" fmla="*/ 1625600 w 9690100"/>
              <a:gd name="connsiteY20" fmla="*/ 1828800 h 1944442"/>
              <a:gd name="connsiteX21" fmla="*/ 1625600 w 9690100"/>
              <a:gd name="connsiteY21" fmla="*/ 1828800 h 1944442"/>
              <a:gd name="connsiteX22" fmla="*/ 1727200 w 9690100"/>
              <a:gd name="connsiteY22" fmla="*/ 1778000 h 1944442"/>
              <a:gd name="connsiteX23" fmla="*/ 1803400 w 9690100"/>
              <a:gd name="connsiteY23" fmla="*/ 1752600 h 1944442"/>
              <a:gd name="connsiteX24" fmla="*/ 1917700 w 9690100"/>
              <a:gd name="connsiteY24" fmla="*/ 1701800 h 1944442"/>
              <a:gd name="connsiteX25" fmla="*/ 1993900 w 9690100"/>
              <a:gd name="connsiteY25" fmla="*/ 1676400 h 1944442"/>
              <a:gd name="connsiteX26" fmla="*/ 2159000 w 9690100"/>
              <a:gd name="connsiteY26" fmla="*/ 1638300 h 1944442"/>
              <a:gd name="connsiteX27" fmla="*/ 2362200 w 9690100"/>
              <a:gd name="connsiteY27" fmla="*/ 1625600 h 1944442"/>
              <a:gd name="connsiteX28" fmla="*/ 2451100 w 9690100"/>
              <a:gd name="connsiteY28" fmla="*/ 1612900 h 1944442"/>
              <a:gd name="connsiteX29" fmla="*/ 2451100 w 9690100"/>
              <a:gd name="connsiteY29" fmla="*/ 1612900 h 1944442"/>
              <a:gd name="connsiteX30" fmla="*/ 2540000 w 9690100"/>
              <a:gd name="connsiteY30" fmla="*/ 1549400 h 1944442"/>
              <a:gd name="connsiteX31" fmla="*/ 2616200 w 9690100"/>
              <a:gd name="connsiteY31" fmla="*/ 1397000 h 1944442"/>
              <a:gd name="connsiteX32" fmla="*/ 2667000 w 9690100"/>
              <a:gd name="connsiteY32" fmla="*/ 1244600 h 1944442"/>
              <a:gd name="connsiteX33" fmla="*/ 2679700 w 9690100"/>
              <a:gd name="connsiteY33" fmla="*/ 1206500 h 1944442"/>
              <a:gd name="connsiteX34" fmla="*/ 2692400 w 9690100"/>
              <a:gd name="connsiteY34" fmla="*/ 1168400 h 1944442"/>
              <a:gd name="connsiteX35" fmla="*/ 2717800 w 9690100"/>
              <a:gd name="connsiteY35" fmla="*/ 1130300 h 1944442"/>
              <a:gd name="connsiteX36" fmla="*/ 2730500 w 9690100"/>
              <a:gd name="connsiteY36" fmla="*/ 1092200 h 1944442"/>
              <a:gd name="connsiteX37" fmla="*/ 2781300 w 9690100"/>
              <a:gd name="connsiteY37" fmla="*/ 1016000 h 1944442"/>
              <a:gd name="connsiteX38" fmla="*/ 2857500 w 9690100"/>
              <a:gd name="connsiteY38" fmla="*/ 977900 h 1944442"/>
              <a:gd name="connsiteX39" fmla="*/ 2870200 w 9690100"/>
              <a:gd name="connsiteY39" fmla="*/ 952500 h 1944442"/>
              <a:gd name="connsiteX40" fmla="*/ 2870200 w 9690100"/>
              <a:gd name="connsiteY40" fmla="*/ 952500 h 1944442"/>
              <a:gd name="connsiteX41" fmla="*/ 2908300 w 9690100"/>
              <a:gd name="connsiteY41" fmla="*/ 850900 h 1944442"/>
              <a:gd name="connsiteX42" fmla="*/ 2971800 w 9690100"/>
              <a:gd name="connsiteY42" fmla="*/ 762000 h 1944442"/>
              <a:gd name="connsiteX43" fmla="*/ 3060700 w 9690100"/>
              <a:gd name="connsiteY43" fmla="*/ 660400 h 1944442"/>
              <a:gd name="connsiteX44" fmla="*/ 3073400 w 9690100"/>
              <a:gd name="connsiteY44" fmla="*/ 609600 h 1944442"/>
              <a:gd name="connsiteX45" fmla="*/ 3073400 w 9690100"/>
              <a:gd name="connsiteY45" fmla="*/ 609600 h 1944442"/>
              <a:gd name="connsiteX46" fmla="*/ 3175000 w 9690100"/>
              <a:gd name="connsiteY46" fmla="*/ 482600 h 1944442"/>
              <a:gd name="connsiteX47" fmla="*/ 3200400 w 9690100"/>
              <a:gd name="connsiteY47" fmla="*/ 406400 h 1944442"/>
              <a:gd name="connsiteX48" fmla="*/ 3213100 w 9690100"/>
              <a:gd name="connsiteY48" fmla="*/ 368300 h 1944442"/>
              <a:gd name="connsiteX49" fmla="*/ 3213100 w 9690100"/>
              <a:gd name="connsiteY49" fmla="*/ 368300 h 1944442"/>
              <a:gd name="connsiteX50" fmla="*/ 3378200 w 9690100"/>
              <a:gd name="connsiteY50" fmla="*/ 355600 h 1944442"/>
              <a:gd name="connsiteX51" fmla="*/ 3378200 w 9690100"/>
              <a:gd name="connsiteY51" fmla="*/ 355600 h 1944442"/>
              <a:gd name="connsiteX52" fmla="*/ 3416300 w 9690100"/>
              <a:gd name="connsiteY52" fmla="*/ 457200 h 1944442"/>
              <a:gd name="connsiteX53" fmla="*/ 3441700 w 9690100"/>
              <a:gd name="connsiteY53" fmla="*/ 533400 h 1944442"/>
              <a:gd name="connsiteX54" fmla="*/ 3467100 w 9690100"/>
              <a:gd name="connsiteY54" fmla="*/ 711200 h 1944442"/>
              <a:gd name="connsiteX55" fmla="*/ 3492500 w 9690100"/>
              <a:gd name="connsiteY55" fmla="*/ 787400 h 1944442"/>
              <a:gd name="connsiteX56" fmla="*/ 3530600 w 9690100"/>
              <a:gd name="connsiteY56" fmla="*/ 901700 h 1944442"/>
              <a:gd name="connsiteX57" fmla="*/ 3543300 w 9690100"/>
              <a:gd name="connsiteY57" fmla="*/ 939800 h 1944442"/>
              <a:gd name="connsiteX58" fmla="*/ 3556000 w 9690100"/>
              <a:gd name="connsiteY58" fmla="*/ 1041400 h 1944442"/>
              <a:gd name="connsiteX59" fmla="*/ 3594100 w 9690100"/>
              <a:gd name="connsiteY59" fmla="*/ 1168400 h 1944442"/>
              <a:gd name="connsiteX60" fmla="*/ 3606800 w 9690100"/>
              <a:gd name="connsiteY60" fmla="*/ 1219200 h 1944442"/>
              <a:gd name="connsiteX61" fmla="*/ 3632200 w 9690100"/>
              <a:gd name="connsiteY61" fmla="*/ 1295400 h 1944442"/>
              <a:gd name="connsiteX62" fmla="*/ 3644900 w 9690100"/>
              <a:gd name="connsiteY62" fmla="*/ 1346200 h 1944442"/>
              <a:gd name="connsiteX63" fmla="*/ 3644900 w 9690100"/>
              <a:gd name="connsiteY63" fmla="*/ 1371600 h 1944442"/>
              <a:gd name="connsiteX64" fmla="*/ 3657600 w 9690100"/>
              <a:gd name="connsiteY64" fmla="*/ 1257300 h 1944442"/>
              <a:gd name="connsiteX65" fmla="*/ 3683000 w 9690100"/>
              <a:gd name="connsiteY65" fmla="*/ 1219200 h 1944442"/>
              <a:gd name="connsiteX66" fmla="*/ 3708400 w 9690100"/>
              <a:gd name="connsiteY66" fmla="*/ 1143000 h 1944442"/>
              <a:gd name="connsiteX67" fmla="*/ 3721100 w 9690100"/>
              <a:gd name="connsiteY67" fmla="*/ 1104900 h 1944442"/>
              <a:gd name="connsiteX68" fmla="*/ 3733800 w 9690100"/>
              <a:gd name="connsiteY68" fmla="*/ 1066800 h 1944442"/>
              <a:gd name="connsiteX69" fmla="*/ 3746500 w 9690100"/>
              <a:gd name="connsiteY69" fmla="*/ 977900 h 1944442"/>
              <a:gd name="connsiteX70" fmla="*/ 3771900 w 9690100"/>
              <a:gd name="connsiteY70" fmla="*/ 901700 h 1944442"/>
              <a:gd name="connsiteX71" fmla="*/ 3810000 w 9690100"/>
              <a:gd name="connsiteY71" fmla="*/ 762000 h 1944442"/>
              <a:gd name="connsiteX72" fmla="*/ 3822700 w 9690100"/>
              <a:gd name="connsiteY72" fmla="*/ 673100 h 1944442"/>
              <a:gd name="connsiteX73" fmla="*/ 3835400 w 9690100"/>
              <a:gd name="connsiteY73" fmla="*/ 635000 h 1944442"/>
              <a:gd name="connsiteX74" fmla="*/ 3860800 w 9690100"/>
              <a:gd name="connsiteY74" fmla="*/ 520700 h 1944442"/>
              <a:gd name="connsiteX75" fmla="*/ 3898900 w 9690100"/>
              <a:gd name="connsiteY75" fmla="*/ 406400 h 1944442"/>
              <a:gd name="connsiteX76" fmla="*/ 3924300 w 9690100"/>
              <a:gd name="connsiteY76" fmla="*/ 330200 h 1944442"/>
              <a:gd name="connsiteX77" fmla="*/ 3937000 w 9690100"/>
              <a:gd name="connsiteY77" fmla="*/ 292100 h 1944442"/>
              <a:gd name="connsiteX78" fmla="*/ 3962400 w 9690100"/>
              <a:gd name="connsiteY78" fmla="*/ 254000 h 1944442"/>
              <a:gd name="connsiteX79" fmla="*/ 4000500 w 9690100"/>
              <a:gd name="connsiteY79" fmla="*/ 177800 h 1944442"/>
              <a:gd name="connsiteX80" fmla="*/ 4038600 w 9690100"/>
              <a:gd name="connsiteY80" fmla="*/ 152400 h 1944442"/>
              <a:gd name="connsiteX81" fmla="*/ 4064000 w 9690100"/>
              <a:gd name="connsiteY81" fmla="*/ 114300 h 1944442"/>
              <a:gd name="connsiteX82" fmla="*/ 4102100 w 9690100"/>
              <a:gd name="connsiteY82" fmla="*/ 88900 h 1944442"/>
              <a:gd name="connsiteX83" fmla="*/ 4140200 w 9690100"/>
              <a:gd name="connsiteY83" fmla="*/ 0 h 1944442"/>
              <a:gd name="connsiteX84" fmla="*/ 4140200 w 9690100"/>
              <a:gd name="connsiteY84" fmla="*/ 0 h 1944442"/>
              <a:gd name="connsiteX85" fmla="*/ 4229100 w 9690100"/>
              <a:gd name="connsiteY85" fmla="*/ 38100 h 1944442"/>
              <a:gd name="connsiteX86" fmla="*/ 4286250 w 9690100"/>
              <a:gd name="connsiteY86" fmla="*/ 190500 h 1944442"/>
              <a:gd name="connsiteX87" fmla="*/ 4279900 w 9690100"/>
              <a:gd name="connsiteY87" fmla="*/ 279400 h 1944442"/>
              <a:gd name="connsiteX88" fmla="*/ 4330700 w 9690100"/>
              <a:gd name="connsiteY88" fmla="*/ 355600 h 1944442"/>
              <a:gd name="connsiteX89" fmla="*/ 4356100 w 9690100"/>
              <a:gd name="connsiteY89" fmla="*/ 393700 h 1944442"/>
              <a:gd name="connsiteX90" fmla="*/ 4381500 w 9690100"/>
              <a:gd name="connsiteY90" fmla="*/ 469900 h 1944442"/>
              <a:gd name="connsiteX91" fmla="*/ 4406900 w 9690100"/>
              <a:gd name="connsiteY91" fmla="*/ 508000 h 1944442"/>
              <a:gd name="connsiteX92" fmla="*/ 4457700 w 9690100"/>
              <a:gd name="connsiteY92" fmla="*/ 622300 h 1944442"/>
              <a:gd name="connsiteX93" fmla="*/ 4483100 w 9690100"/>
              <a:gd name="connsiteY93" fmla="*/ 647700 h 1944442"/>
              <a:gd name="connsiteX94" fmla="*/ 4483100 w 9690100"/>
              <a:gd name="connsiteY94" fmla="*/ 647700 h 1944442"/>
              <a:gd name="connsiteX95" fmla="*/ 4600575 w 9690100"/>
              <a:gd name="connsiteY95" fmla="*/ 692150 h 1944442"/>
              <a:gd name="connsiteX96" fmla="*/ 4673600 w 9690100"/>
              <a:gd name="connsiteY96" fmla="*/ 685800 h 1944442"/>
              <a:gd name="connsiteX97" fmla="*/ 4711700 w 9690100"/>
              <a:gd name="connsiteY97" fmla="*/ 698500 h 1944442"/>
              <a:gd name="connsiteX98" fmla="*/ 4762500 w 9690100"/>
              <a:gd name="connsiteY98" fmla="*/ 685800 h 1944442"/>
              <a:gd name="connsiteX99" fmla="*/ 4762500 w 9690100"/>
              <a:gd name="connsiteY99" fmla="*/ 685800 h 1944442"/>
              <a:gd name="connsiteX100" fmla="*/ 4775200 w 9690100"/>
              <a:gd name="connsiteY100" fmla="*/ 571500 h 1944442"/>
              <a:gd name="connsiteX101" fmla="*/ 4826000 w 9690100"/>
              <a:gd name="connsiteY101" fmla="*/ 457200 h 1944442"/>
              <a:gd name="connsiteX102" fmla="*/ 4851400 w 9690100"/>
              <a:gd name="connsiteY102" fmla="*/ 381000 h 1944442"/>
              <a:gd name="connsiteX103" fmla="*/ 4876800 w 9690100"/>
              <a:gd name="connsiteY103" fmla="*/ 342900 h 1944442"/>
              <a:gd name="connsiteX104" fmla="*/ 4902200 w 9690100"/>
              <a:gd name="connsiteY104" fmla="*/ 266700 h 1944442"/>
              <a:gd name="connsiteX105" fmla="*/ 4927600 w 9690100"/>
              <a:gd name="connsiteY105" fmla="*/ 228600 h 1944442"/>
              <a:gd name="connsiteX106" fmla="*/ 4965700 w 9690100"/>
              <a:gd name="connsiteY106" fmla="*/ 139700 h 1944442"/>
              <a:gd name="connsiteX107" fmla="*/ 4965700 w 9690100"/>
              <a:gd name="connsiteY107" fmla="*/ 139700 h 1944442"/>
              <a:gd name="connsiteX108" fmla="*/ 4978400 w 9690100"/>
              <a:gd name="connsiteY108" fmla="*/ 139700 h 1944442"/>
              <a:gd name="connsiteX109" fmla="*/ 5045075 w 9690100"/>
              <a:gd name="connsiteY109" fmla="*/ 209550 h 1944442"/>
              <a:gd name="connsiteX110" fmla="*/ 5076825 w 9690100"/>
              <a:gd name="connsiteY110" fmla="*/ 254000 h 1944442"/>
              <a:gd name="connsiteX111" fmla="*/ 5092700 w 9690100"/>
              <a:gd name="connsiteY111" fmla="*/ 301625 h 1944442"/>
              <a:gd name="connsiteX112" fmla="*/ 5105400 w 9690100"/>
              <a:gd name="connsiteY112" fmla="*/ 336550 h 1944442"/>
              <a:gd name="connsiteX113" fmla="*/ 5133975 w 9690100"/>
              <a:gd name="connsiteY113" fmla="*/ 400050 h 1944442"/>
              <a:gd name="connsiteX114" fmla="*/ 5143500 w 9690100"/>
              <a:gd name="connsiteY114" fmla="*/ 444500 h 1944442"/>
              <a:gd name="connsiteX115" fmla="*/ 5168900 w 9690100"/>
              <a:gd name="connsiteY115" fmla="*/ 520700 h 1944442"/>
              <a:gd name="connsiteX116" fmla="*/ 5181600 w 9690100"/>
              <a:gd name="connsiteY116" fmla="*/ 558800 h 1944442"/>
              <a:gd name="connsiteX117" fmla="*/ 5219700 w 9690100"/>
              <a:gd name="connsiteY117" fmla="*/ 635000 h 1944442"/>
              <a:gd name="connsiteX118" fmla="*/ 5245100 w 9690100"/>
              <a:gd name="connsiteY118" fmla="*/ 673100 h 1944442"/>
              <a:gd name="connsiteX119" fmla="*/ 5283200 w 9690100"/>
              <a:gd name="connsiteY119" fmla="*/ 800100 h 1944442"/>
              <a:gd name="connsiteX120" fmla="*/ 5334000 w 9690100"/>
              <a:gd name="connsiteY120" fmla="*/ 914400 h 1944442"/>
              <a:gd name="connsiteX121" fmla="*/ 5349875 w 9690100"/>
              <a:gd name="connsiteY121" fmla="*/ 1025525 h 1944442"/>
              <a:gd name="connsiteX122" fmla="*/ 5384800 w 9690100"/>
              <a:gd name="connsiteY122" fmla="*/ 1047750 h 1944442"/>
              <a:gd name="connsiteX123" fmla="*/ 5438775 w 9690100"/>
              <a:gd name="connsiteY123" fmla="*/ 987425 h 1944442"/>
              <a:gd name="connsiteX124" fmla="*/ 5473700 w 9690100"/>
              <a:gd name="connsiteY124" fmla="*/ 920750 h 1944442"/>
              <a:gd name="connsiteX125" fmla="*/ 5486400 w 9690100"/>
              <a:gd name="connsiteY125" fmla="*/ 825500 h 1944442"/>
              <a:gd name="connsiteX126" fmla="*/ 5537200 w 9690100"/>
              <a:gd name="connsiteY126" fmla="*/ 711200 h 1944442"/>
              <a:gd name="connsiteX127" fmla="*/ 5549900 w 9690100"/>
              <a:gd name="connsiteY127" fmla="*/ 673100 h 1944442"/>
              <a:gd name="connsiteX128" fmla="*/ 5619750 w 9690100"/>
              <a:gd name="connsiteY128" fmla="*/ 558800 h 1944442"/>
              <a:gd name="connsiteX129" fmla="*/ 5645150 w 9690100"/>
              <a:gd name="connsiteY129" fmla="*/ 501650 h 1944442"/>
              <a:gd name="connsiteX130" fmla="*/ 5708650 w 9690100"/>
              <a:gd name="connsiteY130" fmla="*/ 488950 h 1944442"/>
              <a:gd name="connsiteX131" fmla="*/ 5727700 w 9690100"/>
              <a:gd name="connsiteY131" fmla="*/ 469900 h 1944442"/>
              <a:gd name="connsiteX132" fmla="*/ 5727700 w 9690100"/>
              <a:gd name="connsiteY132" fmla="*/ 469900 h 1944442"/>
              <a:gd name="connsiteX133" fmla="*/ 5772150 w 9690100"/>
              <a:gd name="connsiteY133" fmla="*/ 501650 h 1944442"/>
              <a:gd name="connsiteX134" fmla="*/ 5810250 w 9690100"/>
              <a:gd name="connsiteY134" fmla="*/ 590550 h 1944442"/>
              <a:gd name="connsiteX135" fmla="*/ 5835650 w 9690100"/>
              <a:gd name="connsiteY135" fmla="*/ 711200 h 1944442"/>
              <a:gd name="connsiteX136" fmla="*/ 5880100 w 9690100"/>
              <a:gd name="connsiteY136" fmla="*/ 736600 h 1944442"/>
              <a:gd name="connsiteX137" fmla="*/ 5892800 w 9690100"/>
              <a:gd name="connsiteY137" fmla="*/ 774700 h 1944442"/>
              <a:gd name="connsiteX138" fmla="*/ 5905500 w 9690100"/>
              <a:gd name="connsiteY138" fmla="*/ 850900 h 1944442"/>
              <a:gd name="connsiteX139" fmla="*/ 5930900 w 9690100"/>
              <a:gd name="connsiteY139" fmla="*/ 990600 h 1944442"/>
              <a:gd name="connsiteX140" fmla="*/ 5943600 w 9690100"/>
              <a:gd name="connsiteY140" fmla="*/ 1028700 h 1944442"/>
              <a:gd name="connsiteX141" fmla="*/ 5969000 w 9690100"/>
              <a:gd name="connsiteY141" fmla="*/ 1066800 h 1944442"/>
              <a:gd name="connsiteX142" fmla="*/ 6045200 w 9690100"/>
              <a:gd name="connsiteY142" fmla="*/ 1219200 h 1944442"/>
              <a:gd name="connsiteX143" fmla="*/ 6096000 w 9690100"/>
              <a:gd name="connsiteY143" fmla="*/ 1295400 h 1944442"/>
              <a:gd name="connsiteX144" fmla="*/ 6121400 w 9690100"/>
              <a:gd name="connsiteY144" fmla="*/ 1333500 h 1944442"/>
              <a:gd name="connsiteX145" fmla="*/ 6159500 w 9690100"/>
              <a:gd name="connsiteY145" fmla="*/ 1409700 h 1944442"/>
              <a:gd name="connsiteX146" fmla="*/ 6273800 w 9690100"/>
              <a:gd name="connsiteY146" fmla="*/ 1473200 h 1944442"/>
              <a:gd name="connsiteX147" fmla="*/ 6311900 w 9690100"/>
              <a:gd name="connsiteY147" fmla="*/ 1498600 h 1944442"/>
              <a:gd name="connsiteX148" fmla="*/ 6432550 w 9690100"/>
              <a:gd name="connsiteY148" fmla="*/ 1587500 h 1944442"/>
              <a:gd name="connsiteX149" fmla="*/ 6540500 w 9690100"/>
              <a:gd name="connsiteY149" fmla="*/ 1574800 h 1944442"/>
              <a:gd name="connsiteX150" fmla="*/ 6578600 w 9690100"/>
              <a:gd name="connsiteY150" fmla="*/ 1587500 h 1944442"/>
              <a:gd name="connsiteX151" fmla="*/ 6680200 w 9690100"/>
              <a:gd name="connsiteY151" fmla="*/ 1600200 h 1944442"/>
              <a:gd name="connsiteX152" fmla="*/ 6769100 w 9690100"/>
              <a:gd name="connsiteY152" fmla="*/ 1631950 h 1944442"/>
              <a:gd name="connsiteX153" fmla="*/ 6813550 w 9690100"/>
              <a:gd name="connsiteY153" fmla="*/ 1606550 h 1944442"/>
              <a:gd name="connsiteX154" fmla="*/ 6870700 w 9690100"/>
              <a:gd name="connsiteY154" fmla="*/ 1625600 h 1944442"/>
              <a:gd name="connsiteX155" fmla="*/ 6870700 w 9690100"/>
              <a:gd name="connsiteY155" fmla="*/ 1612900 h 1944442"/>
              <a:gd name="connsiteX156" fmla="*/ 7137400 w 9690100"/>
              <a:gd name="connsiteY156" fmla="*/ 1625600 h 1944442"/>
              <a:gd name="connsiteX157" fmla="*/ 7283450 w 9690100"/>
              <a:gd name="connsiteY157" fmla="*/ 1638300 h 1944442"/>
              <a:gd name="connsiteX158" fmla="*/ 7366000 w 9690100"/>
              <a:gd name="connsiteY158" fmla="*/ 1638300 h 1944442"/>
              <a:gd name="connsiteX159" fmla="*/ 7493000 w 9690100"/>
              <a:gd name="connsiteY159" fmla="*/ 1689100 h 1944442"/>
              <a:gd name="connsiteX160" fmla="*/ 7493000 w 9690100"/>
              <a:gd name="connsiteY160" fmla="*/ 1689100 h 1944442"/>
              <a:gd name="connsiteX161" fmla="*/ 7569200 w 9690100"/>
              <a:gd name="connsiteY161" fmla="*/ 1778000 h 1944442"/>
              <a:gd name="connsiteX162" fmla="*/ 7645400 w 9690100"/>
              <a:gd name="connsiteY162" fmla="*/ 1828800 h 1944442"/>
              <a:gd name="connsiteX163" fmla="*/ 7683500 w 9690100"/>
              <a:gd name="connsiteY163" fmla="*/ 1854200 h 1944442"/>
              <a:gd name="connsiteX164" fmla="*/ 7696200 w 9690100"/>
              <a:gd name="connsiteY164" fmla="*/ 1866900 h 1944442"/>
              <a:gd name="connsiteX165" fmla="*/ 7696200 w 9690100"/>
              <a:gd name="connsiteY165" fmla="*/ 1866900 h 1944442"/>
              <a:gd name="connsiteX166" fmla="*/ 7810500 w 9690100"/>
              <a:gd name="connsiteY166" fmla="*/ 1841500 h 1944442"/>
              <a:gd name="connsiteX167" fmla="*/ 7842250 w 9690100"/>
              <a:gd name="connsiteY167" fmla="*/ 1765300 h 1944442"/>
              <a:gd name="connsiteX168" fmla="*/ 7905750 w 9690100"/>
              <a:gd name="connsiteY168" fmla="*/ 1720850 h 1944442"/>
              <a:gd name="connsiteX169" fmla="*/ 7962900 w 9690100"/>
              <a:gd name="connsiteY169" fmla="*/ 1739900 h 1944442"/>
              <a:gd name="connsiteX170" fmla="*/ 8001000 w 9690100"/>
              <a:gd name="connsiteY170" fmla="*/ 1695450 h 1944442"/>
              <a:gd name="connsiteX171" fmla="*/ 8039100 w 9690100"/>
              <a:gd name="connsiteY171" fmla="*/ 1689100 h 1944442"/>
              <a:gd name="connsiteX172" fmla="*/ 8115300 w 9690100"/>
              <a:gd name="connsiteY172" fmla="*/ 1663700 h 1944442"/>
              <a:gd name="connsiteX173" fmla="*/ 8140700 w 9690100"/>
              <a:gd name="connsiteY173" fmla="*/ 1651000 h 1944442"/>
              <a:gd name="connsiteX174" fmla="*/ 8140700 w 9690100"/>
              <a:gd name="connsiteY174" fmla="*/ 1651000 h 1944442"/>
              <a:gd name="connsiteX175" fmla="*/ 8331200 w 9690100"/>
              <a:gd name="connsiteY175" fmla="*/ 1638300 h 1944442"/>
              <a:gd name="connsiteX176" fmla="*/ 8585200 w 9690100"/>
              <a:gd name="connsiteY176" fmla="*/ 1625600 h 1944442"/>
              <a:gd name="connsiteX177" fmla="*/ 8902700 w 9690100"/>
              <a:gd name="connsiteY177" fmla="*/ 1612900 h 1944442"/>
              <a:gd name="connsiteX178" fmla="*/ 8915400 w 9690100"/>
              <a:gd name="connsiteY178" fmla="*/ 1612900 h 1944442"/>
              <a:gd name="connsiteX179" fmla="*/ 9004300 w 9690100"/>
              <a:gd name="connsiteY179" fmla="*/ 1676400 h 1944442"/>
              <a:gd name="connsiteX180" fmla="*/ 9067800 w 9690100"/>
              <a:gd name="connsiteY180" fmla="*/ 1739900 h 1944442"/>
              <a:gd name="connsiteX181" fmla="*/ 9093200 w 9690100"/>
              <a:gd name="connsiteY181" fmla="*/ 1790700 h 1944442"/>
              <a:gd name="connsiteX182" fmla="*/ 9169400 w 9690100"/>
              <a:gd name="connsiteY182" fmla="*/ 1854200 h 1944442"/>
              <a:gd name="connsiteX183" fmla="*/ 9207500 w 9690100"/>
              <a:gd name="connsiteY183" fmla="*/ 1866900 h 1944442"/>
              <a:gd name="connsiteX184" fmla="*/ 9245600 w 9690100"/>
              <a:gd name="connsiteY184" fmla="*/ 1892300 h 1944442"/>
              <a:gd name="connsiteX185" fmla="*/ 9296400 w 9690100"/>
              <a:gd name="connsiteY185" fmla="*/ 1905000 h 1944442"/>
              <a:gd name="connsiteX186" fmla="*/ 9448800 w 9690100"/>
              <a:gd name="connsiteY186" fmla="*/ 1911350 h 1944442"/>
              <a:gd name="connsiteX187" fmla="*/ 9690100 w 9690100"/>
              <a:gd name="connsiteY187" fmla="*/ 1943100 h 1944442"/>
              <a:gd name="connsiteX188" fmla="*/ 9690100 w 9690100"/>
              <a:gd name="connsiteY188" fmla="*/ 1943100 h 1944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</a:cxnLst>
            <a:rect l="l" t="t" r="r" b="b"/>
            <a:pathLst>
              <a:path w="9690100" h="1944442">
                <a:moveTo>
                  <a:pt x="0" y="1778000"/>
                </a:moveTo>
                <a:lnTo>
                  <a:pt x="0" y="1778000"/>
                </a:lnTo>
                <a:lnTo>
                  <a:pt x="127000" y="1714500"/>
                </a:lnTo>
                <a:lnTo>
                  <a:pt x="127000" y="1714500"/>
                </a:lnTo>
                <a:cubicBezTo>
                  <a:pt x="169333" y="1744133"/>
                  <a:pt x="204977" y="1787059"/>
                  <a:pt x="254000" y="1803400"/>
                </a:cubicBezTo>
                <a:lnTo>
                  <a:pt x="330200" y="1828800"/>
                </a:lnTo>
                <a:cubicBezTo>
                  <a:pt x="342900" y="1833033"/>
                  <a:pt x="357161" y="1834074"/>
                  <a:pt x="368300" y="1841500"/>
                </a:cubicBezTo>
                <a:cubicBezTo>
                  <a:pt x="428677" y="1881752"/>
                  <a:pt x="391920" y="1862073"/>
                  <a:pt x="482600" y="1892300"/>
                </a:cubicBezTo>
                <a:cubicBezTo>
                  <a:pt x="524867" y="1906389"/>
                  <a:pt x="565776" y="1921635"/>
                  <a:pt x="609600" y="1930400"/>
                </a:cubicBezTo>
                <a:cubicBezTo>
                  <a:pt x="634850" y="1935450"/>
                  <a:pt x="660079" y="1941875"/>
                  <a:pt x="685800" y="1943100"/>
                </a:cubicBezTo>
                <a:cubicBezTo>
                  <a:pt x="749228" y="1946120"/>
                  <a:pt x="812800" y="1943100"/>
                  <a:pt x="876300" y="1943100"/>
                </a:cubicBezTo>
                <a:lnTo>
                  <a:pt x="876300" y="1943100"/>
                </a:lnTo>
                <a:cubicBezTo>
                  <a:pt x="916790" y="1895862"/>
                  <a:pt x="963495" y="1825135"/>
                  <a:pt x="1028700" y="1803400"/>
                </a:cubicBezTo>
                <a:lnTo>
                  <a:pt x="1143000" y="1765300"/>
                </a:lnTo>
                <a:cubicBezTo>
                  <a:pt x="1155700" y="1761067"/>
                  <a:pt x="1169961" y="1760026"/>
                  <a:pt x="1181100" y="1752600"/>
                </a:cubicBezTo>
                <a:cubicBezTo>
                  <a:pt x="1241477" y="1712348"/>
                  <a:pt x="1204720" y="1732027"/>
                  <a:pt x="1295400" y="1701800"/>
                </a:cubicBezTo>
                <a:lnTo>
                  <a:pt x="1333500" y="1689100"/>
                </a:lnTo>
                <a:cubicBezTo>
                  <a:pt x="1375616" y="1675061"/>
                  <a:pt x="1358213" y="1676400"/>
                  <a:pt x="1384300" y="1676400"/>
                </a:cubicBezTo>
                <a:lnTo>
                  <a:pt x="1397000" y="1676400"/>
                </a:lnTo>
                <a:cubicBezTo>
                  <a:pt x="1624077" y="1789939"/>
                  <a:pt x="1419927" y="1674476"/>
                  <a:pt x="1536700" y="1765300"/>
                </a:cubicBezTo>
                <a:cubicBezTo>
                  <a:pt x="1658472" y="1860012"/>
                  <a:pt x="1583354" y="1786554"/>
                  <a:pt x="1625600" y="1828800"/>
                </a:cubicBezTo>
                <a:lnTo>
                  <a:pt x="1625600" y="1828800"/>
                </a:lnTo>
                <a:cubicBezTo>
                  <a:pt x="1659467" y="1811867"/>
                  <a:pt x="1692397" y="1792915"/>
                  <a:pt x="1727200" y="1778000"/>
                </a:cubicBezTo>
                <a:cubicBezTo>
                  <a:pt x="1751809" y="1767453"/>
                  <a:pt x="1781123" y="1767452"/>
                  <a:pt x="1803400" y="1752600"/>
                </a:cubicBezTo>
                <a:cubicBezTo>
                  <a:pt x="1863777" y="1712348"/>
                  <a:pt x="1827020" y="1732027"/>
                  <a:pt x="1917700" y="1701800"/>
                </a:cubicBezTo>
                <a:lnTo>
                  <a:pt x="1993900" y="1676400"/>
                </a:lnTo>
                <a:cubicBezTo>
                  <a:pt x="2050896" y="1657401"/>
                  <a:pt x="2090014" y="1642612"/>
                  <a:pt x="2159000" y="1638300"/>
                </a:cubicBezTo>
                <a:lnTo>
                  <a:pt x="2362200" y="1625600"/>
                </a:lnTo>
                <a:cubicBezTo>
                  <a:pt x="2416364" y="1607545"/>
                  <a:pt x="2386913" y="1612900"/>
                  <a:pt x="2451100" y="1612900"/>
                </a:cubicBezTo>
                <a:lnTo>
                  <a:pt x="2451100" y="1612900"/>
                </a:lnTo>
                <a:cubicBezTo>
                  <a:pt x="2480733" y="1591733"/>
                  <a:pt x="2514250" y="1575150"/>
                  <a:pt x="2540000" y="1549400"/>
                </a:cubicBezTo>
                <a:cubicBezTo>
                  <a:pt x="2589239" y="1500161"/>
                  <a:pt x="2595542" y="1458975"/>
                  <a:pt x="2616200" y="1397000"/>
                </a:cubicBezTo>
                <a:lnTo>
                  <a:pt x="2667000" y="1244600"/>
                </a:lnTo>
                <a:lnTo>
                  <a:pt x="2679700" y="1206500"/>
                </a:lnTo>
                <a:cubicBezTo>
                  <a:pt x="2683933" y="1193800"/>
                  <a:pt x="2684974" y="1179539"/>
                  <a:pt x="2692400" y="1168400"/>
                </a:cubicBezTo>
                <a:cubicBezTo>
                  <a:pt x="2700867" y="1155700"/>
                  <a:pt x="2710974" y="1143952"/>
                  <a:pt x="2717800" y="1130300"/>
                </a:cubicBezTo>
                <a:cubicBezTo>
                  <a:pt x="2723787" y="1118326"/>
                  <a:pt x="2723999" y="1103902"/>
                  <a:pt x="2730500" y="1092200"/>
                </a:cubicBezTo>
                <a:cubicBezTo>
                  <a:pt x="2745325" y="1065515"/>
                  <a:pt x="2752340" y="1025653"/>
                  <a:pt x="2781300" y="1016000"/>
                </a:cubicBezTo>
                <a:cubicBezTo>
                  <a:pt x="2812288" y="1005671"/>
                  <a:pt x="2832881" y="1002519"/>
                  <a:pt x="2857500" y="977900"/>
                </a:cubicBezTo>
                <a:cubicBezTo>
                  <a:pt x="2864193" y="971207"/>
                  <a:pt x="2865967" y="960967"/>
                  <a:pt x="2870200" y="952500"/>
                </a:cubicBezTo>
                <a:lnTo>
                  <a:pt x="2870200" y="952500"/>
                </a:lnTo>
                <a:cubicBezTo>
                  <a:pt x="2882900" y="918633"/>
                  <a:pt x="2893333" y="883828"/>
                  <a:pt x="2908300" y="850900"/>
                </a:cubicBezTo>
                <a:cubicBezTo>
                  <a:pt x="2915946" y="834078"/>
                  <a:pt x="2965444" y="771080"/>
                  <a:pt x="2971800" y="762000"/>
                </a:cubicBezTo>
                <a:cubicBezTo>
                  <a:pt x="3036623" y="669396"/>
                  <a:pt x="2994422" y="704585"/>
                  <a:pt x="3060700" y="660400"/>
                </a:cubicBezTo>
                <a:cubicBezTo>
                  <a:pt x="3074739" y="618284"/>
                  <a:pt x="3073400" y="635687"/>
                  <a:pt x="3073400" y="609600"/>
                </a:cubicBezTo>
                <a:lnTo>
                  <a:pt x="3073400" y="609600"/>
                </a:lnTo>
                <a:cubicBezTo>
                  <a:pt x="3076243" y="606283"/>
                  <a:pt x="3160523" y="515173"/>
                  <a:pt x="3175000" y="482600"/>
                </a:cubicBezTo>
                <a:cubicBezTo>
                  <a:pt x="3185874" y="458134"/>
                  <a:pt x="3191933" y="431800"/>
                  <a:pt x="3200400" y="406400"/>
                </a:cubicBezTo>
                <a:lnTo>
                  <a:pt x="3213100" y="368300"/>
                </a:lnTo>
                <a:lnTo>
                  <a:pt x="3213100" y="368300"/>
                </a:lnTo>
                <a:cubicBezTo>
                  <a:pt x="3344230" y="353730"/>
                  <a:pt x="3289066" y="355600"/>
                  <a:pt x="3378200" y="355600"/>
                </a:cubicBezTo>
                <a:lnTo>
                  <a:pt x="3378200" y="355600"/>
                </a:lnTo>
                <a:cubicBezTo>
                  <a:pt x="3390900" y="389467"/>
                  <a:pt x="3404135" y="423138"/>
                  <a:pt x="3416300" y="457200"/>
                </a:cubicBezTo>
                <a:cubicBezTo>
                  <a:pt x="3425305" y="482414"/>
                  <a:pt x="3441700" y="533400"/>
                  <a:pt x="3441700" y="533400"/>
                </a:cubicBezTo>
                <a:cubicBezTo>
                  <a:pt x="3445459" y="563472"/>
                  <a:pt x="3457945" y="674578"/>
                  <a:pt x="3467100" y="711200"/>
                </a:cubicBezTo>
                <a:cubicBezTo>
                  <a:pt x="3473594" y="737175"/>
                  <a:pt x="3484033" y="762000"/>
                  <a:pt x="3492500" y="787400"/>
                </a:cubicBezTo>
                <a:lnTo>
                  <a:pt x="3530600" y="901700"/>
                </a:lnTo>
                <a:lnTo>
                  <a:pt x="3543300" y="939800"/>
                </a:lnTo>
                <a:cubicBezTo>
                  <a:pt x="3547533" y="973667"/>
                  <a:pt x="3550389" y="1007734"/>
                  <a:pt x="3556000" y="1041400"/>
                </a:cubicBezTo>
                <a:cubicBezTo>
                  <a:pt x="3566079" y="1101871"/>
                  <a:pt x="3577162" y="1100649"/>
                  <a:pt x="3594100" y="1168400"/>
                </a:cubicBezTo>
                <a:cubicBezTo>
                  <a:pt x="3598333" y="1185333"/>
                  <a:pt x="3601784" y="1202482"/>
                  <a:pt x="3606800" y="1219200"/>
                </a:cubicBezTo>
                <a:cubicBezTo>
                  <a:pt x="3614493" y="1244845"/>
                  <a:pt x="3623733" y="1270000"/>
                  <a:pt x="3632200" y="1295400"/>
                </a:cubicBezTo>
                <a:cubicBezTo>
                  <a:pt x="3646239" y="1337516"/>
                  <a:pt x="3644900" y="1320113"/>
                  <a:pt x="3644900" y="1346200"/>
                </a:cubicBezTo>
                <a:lnTo>
                  <a:pt x="3644900" y="1371600"/>
                </a:lnTo>
                <a:cubicBezTo>
                  <a:pt x="3649133" y="1333500"/>
                  <a:pt x="3648303" y="1294490"/>
                  <a:pt x="3657600" y="1257300"/>
                </a:cubicBezTo>
                <a:cubicBezTo>
                  <a:pt x="3661302" y="1242492"/>
                  <a:pt x="3676801" y="1233148"/>
                  <a:pt x="3683000" y="1219200"/>
                </a:cubicBezTo>
                <a:cubicBezTo>
                  <a:pt x="3693874" y="1194734"/>
                  <a:pt x="3699933" y="1168400"/>
                  <a:pt x="3708400" y="1143000"/>
                </a:cubicBezTo>
                <a:lnTo>
                  <a:pt x="3721100" y="1104900"/>
                </a:lnTo>
                <a:lnTo>
                  <a:pt x="3733800" y="1066800"/>
                </a:lnTo>
                <a:cubicBezTo>
                  <a:pt x="3738033" y="1037167"/>
                  <a:pt x="3739769" y="1007068"/>
                  <a:pt x="3746500" y="977900"/>
                </a:cubicBezTo>
                <a:cubicBezTo>
                  <a:pt x="3752520" y="951812"/>
                  <a:pt x="3763433" y="927100"/>
                  <a:pt x="3771900" y="901700"/>
                </a:cubicBezTo>
                <a:cubicBezTo>
                  <a:pt x="3787400" y="855200"/>
                  <a:pt x="3802838" y="812132"/>
                  <a:pt x="3810000" y="762000"/>
                </a:cubicBezTo>
                <a:cubicBezTo>
                  <a:pt x="3814233" y="732367"/>
                  <a:pt x="3816829" y="702453"/>
                  <a:pt x="3822700" y="673100"/>
                </a:cubicBezTo>
                <a:cubicBezTo>
                  <a:pt x="3825325" y="659973"/>
                  <a:pt x="3832153" y="647987"/>
                  <a:pt x="3835400" y="635000"/>
                </a:cubicBezTo>
                <a:cubicBezTo>
                  <a:pt x="3853527" y="562491"/>
                  <a:pt x="3841244" y="585886"/>
                  <a:pt x="3860800" y="520700"/>
                </a:cubicBezTo>
                <a:lnTo>
                  <a:pt x="3898900" y="406400"/>
                </a:lnTo>
                <a:lnTo>
                  <a:pt x="3924300" y="330200"/>
                </a:lnTo>
                <a:cubicBezTo>
                  <a:pt x="3928533" y="317500"/>
                  <a:pt x="3929574" y="303239"/>
                  <a:pt x="3937000" y="292100"/>
                </a:cubicBezTo>
                <a:cubicBezTo>
                  <a:pt x="3945467" y="279400"/>
                  <a:pt x="3955574" y="267652"/>
                  <a:pt x="3962400" y="254000"/>
                </a:cubicBezTo>
                <a:cubicBezTo>
                  <a:pt x="3983058" y="212683"/>
                  <a:pt x="3964104" y="214196"/>
                  <a:pt x="4000500" y="177800"/>
                </a:cubicBezTo>
                <a:cubicBezTo>
                  <a:pt x="4011293" y="167007"/>
                  <a:pt x="4025900" y="160867"/>
                  <a:pt x="4038600" y="152400"/>
                </a:cubicBezTo>
                <a:cubicBezTo>
                  <a:pt x="4047067" y="139700"/>
                  <a:pt x="4053207" y="125093"/>
                  <a:pt x="4064000" y="114300"/>
                </a:cubicBezTo>
                <a:cubicBezTo>
                  <a:pt x="4074793" y="103507"/>
                  <a:pt x="4094010" y="101843"/>
                  <a:pt x="4102100" y="88900"/>
                </a:cubicBezTo>
                <a:cubicBezTo>
                  <a:pt x="4193077" y="-56664"/>
                  <a:pt x="4094328" y="45872"/>
                  <a:pt x="4140200" y="0"/>
                </a:cubicBezTo>
                <a:lnTo>
                  <a:pt x="4140200" y="0"/>
                </a:lnTo>
                <a:cubicBezTo>
                  <a:pt x="4169833" y="12700"/>
                  <a:pt x="4204758" y="6350"/>
                  <a:pt x="4229100" y="38100"/>
                </a:cubicBezTo>
                <a:cubicBezTo>
                  <a:pt x="4253442" y="69850"/>
                  <a:pt x="4271398" y="119955"/>
                  <a:pt x="4286250" y="190500"/>
                </a:cubicBezTo>
                <a:cubicBezTo>
                  <a:pt x="4289394" y="205436"/>
                  <a:pt x="4272492" y="251883"/>
                  <a:pt x="4279900" y="279400"/>
                </a:cubicBezTo>
                <a:cubicBezTo>
                  <a:pt x="4287308" y="306917"/>
                  <a:pt x="4313767" y="330200"/>
                  <a:pt x="4330700" y="355600"/>
                </a:cubicBezTo>
                <a:cubicBezTo>
                  <a:pt x="4339167" y="368300"/>
                  <a:pt x="4351273" y="379220"/>
                  <a:pt x="4356100" y="393700"/>
                </a:cubicBezTo>
                <a:cubicBezTo>
                  <a:pt x="4364567" y="419100"/>
                  <a:pt x="4366648" y="447623"/>
                  <a:pt x="4381500" y="469900"/>
                </a:cubicBezTo>
                <a:cubicBezTo>
                  <a:pt x="4389967" y="482600"/>
                  <a:pt x="4400701" y="494052"/>
                  <a:pt x="4406900" y="508000"/>
                </a:cubicBezTo>
                <a:cubicBezTo>
                  <a:pt x="4442145" y="587302"/>
                  <a:pt x="4414587" y="568409"/>
                  <a:pt x="4457700" y="622300"/>
                </a:cubicBezTo>
                <a:cubicBezTo>
                  <a:pt x="4465180" y="631650"/>
                  <a:pt x="4474633" y="639233"/>
                  <a:pt x="4483100" y="647700"/>
                </a:cubicBezTo>
                <a:lnTo>
                  <a:pt x="4483100" y="647700"/>
                </a:lnTo>
                <a:cubicBezTo>
                  <a:pt x="4502679" y="655108"/>
                  <a:pt x="4562985" y="684632"/>
                  <a:pt x="4600575" y="692150"/>
                </a:cubicBezTo>
                <a:cubicBezTo>
                  <a:pt x="4626829" y="697401"/>
                  <a:pt x="4655079" y="684742"/>
                  <a:pt x="4673600" y="685800"/>
                </a:cubicBezTo>
                <a:cubicBezTo>
                  <a:pt x="4692121" y="686858"/>
                  <a:pt x="4699000" y="694267"/>
                  <a:pt x="4711700" y="698500"/>
                </a:cubicBezTo>
                <a:lnTo>
                  <a:pt x="4762500" y="685800"/>
                </a:lnTo>
                <a:lnTo>
                  <a:pt x="4762500" y="685800"/>
                </a:lnTo>
                <a:cubicBezTo>
                  <a:pt x="4766733" y="647700"/>
                  <a:pt x="4767682" y="609090"/>
                  <a:pt x="4775200" y="571500"/>
                </a:cubicBezTo>
                <a:cubicBezTo>
                  <a:pt x="4802700" y="434001"/>
                  <a:pt x="4787303" y="544268"/>
                  <a:pt x="4826000" y="457200"/>
                </a:cubicBezTo>
                <a:cubicBezTo>
                  <a:pt x="4836874" y="432734"/>
                  <a:pt x="4836548" y="403277"/>
                  <a:pt x="4851400" y="381000"/>
                </a:cubicBezTo>
                <a:cubicBezTo>
                  <a:pt x="4859867" y="368300"/>
                  <a:pt x="4870601" y="356848"/>
                  <a:pt x="4876800" y="342900"/>
                </a:cubicBezTo>
                <a:cubicBezTo>
                  <a:pt x="4887674" y="318434"/>
                  <a:pt x="4887348" y="288977"/>
                  <a:pt x="4902200" y="266700"/>
                </a:cubicBezTo>
                <a:cubicBezTo>
                  <a:pt x="4910667" y="254000"/>
                  <a:pt x="4921401" y="242548"/>
                  <a:pt x="4927600" y="228600"/>
                </a:cubicBezTo>
                <a:cubicBezTo>
                  <a:pt x="4971269" y="130344"/>
                  <a:pt x="4930406" y="174994"/>
                  <a:pt x="4965700" y="139700"/>
                </a:cubicBezTo>
                <a:lnTo>
                  <a:pt x="4965700" y="139700"/>
                </a:lnTo>
                <a:lnTo>
                  <a:pt x="4978400" y="139700"/>
                </a:lnTo>
                <a:cubicBezTo>
                  <a:pt x="4991100" y="173567"/>
                  <a:pt x="5028671" y="190500"/>
                  <a:pt x="5045075" y="209550"/>
                </a:cubicBezTo>
                <a:cubicBezTo>
                  <a:pt x="5061479" y="228600"/>
                  <a:pt x="5068888" y="238654"/>
                  <a:pt x="5076825" y="254000"/>
                </a:cubicBezTo>
                <a:cubicBezTo>
                  <a:pt x="5084762" y="269346"/>
                  <a:pt x="5087938" y="287867"/>
                  <a:pt x="5092700" y="301625"/>
                </a:cubicBezTo>
                <a:cubicBezTo>
                  <a:pt x="5097462" y="315383"/>
                  <a:pt x="5092700" y="332317"/>
                  <a:pt x="5105400" y="336550"/>
                </a:cubicBezTo>
                <a:cubicBezTo>
                  <a:pt x="5113867" y="361950"/>
                  <a:pt x="5127625" y="382058"/>
                  <a:pt x="5133975" y="400050"/>
                </a:cubicBezTo>
                <a:cubicBezTo>
                  <a:pt x="5140325" y="418042"/>
                  <a:pt x="5137679" y="424392"/>
                  <a:pt x="5143500" y="444500"/>
                </a:cubicBezTo>
                <a:cubicBezTo>
                  <a:pt x="5149321" y="464608"/>
                  <a:pt x="5160433" y="495300"/>
                  <a:pt x="5168900" y="520700"/>
                </a:cubicBezTo>
                <a:cubicBezTo>
                  <a:pt x="5173133" y="533400"/>
                  <a:pt x="5174174" y="547661"/>
                  <a:pt x="5181600" y="558800"/>
                </a:cubicBezTo>
                <a:cubicBezTo>
                  <a:pt x="5254393" y="667989"/>
                  <a:pt x="5167120" y="529840"/>
                  <a:pt x="5219700" y="635000"/>
                </a:cubicBezTo>
                <a:cubicBezTo>
                  <a:pt x="5226526" y="648652"/>
                  <a:pt x="5236633" y="660400"/>
                  <a:pt x="5245100" y="673100"/>
                </a:cubicBezTo>
                <a:cubicBezTo>
                  <a:pt x="5252199" y="701497"/>
                  <a:pt x="5270832" y="781548"/>
                  <a:pt x="5283200" y="800100"/>
                </a:cubicBezTo>
                <a:cubicBezTo>
                  <a:pt x="5323452" y="860477"/>
                  <a:pt x="5322888" y="876829"/>
                  <a:pt x="5334000" y="914400"/>
                </a:cubicBezTo>
                <a:cubicBezTo>
                  <a:pt x="5345113" y="951971"/>
                  <a:pt x="5331468" y="1010465"/>
                  <a:pt x="5349875" y="1025525"/>
                </a:cubicBezTo>
                <a:cubicBezTo>
                  <a:pt x="5361517" y="1035050"/>
                  <a:pt x="5369983" y="1054100"/>
                  <a:pt x="5384800" y="1047750"/>
                </a:cubicBezTo>
                <a:cubicBezTo>
                  <a:pt x="5399617" y="1041400"/>
                  <a:pt x="5450417" y="975783"/>
                  <a:pt x="5438775" y="987425"/>
                </a:cubicBezTo>
                <a:cubicBezTo>
                  <a:pt x="5445125" y="983192"/>
                  <a:pt x="5465763" y="947737"/>
                  <a:pt x="5473700" y="920750"/>
                </a:cubicBezTo>
                <a:cubicBezTo>
                  <a:pt x="5481637" y="893763"/>
                  <a:pt x="5475817" y="860425"/>
                  <a:pt x="5486400" y="825500"/>
                </a:cubicBezTo>
                <a:cubicBezTo>
                  <a:pt x="5496983" y="790575"/>
                  <a:pt x="5506973" y="801880"/>
                  <a:pt x="5537200" y="711200"/>
                </a:cubicBezTo>
                <a:cubicBezTo>
                  <a:pt x="5541433" y="698500"/>
                  <a:pt x="5536142" y="698500"/>
                  <a:pt x="5549900" y="673100"/>
                </a:cubicBezTo>
                <a:cubicBezTo>
                  <a:pt x="5563658" y="647700"/>
                  <a:pt x="5603875" y="587375"/>
                  <a:pt x="5619750" y="558800"/>
                </a:cubicBezTo>
                <a:cubicBezTo>
                  <a:pt x="5635625" y="530225"/>
                  <a:pt x="5630334" y="513292"/>
                  <a:pt x="5645150" y="501650"/>
                </a:cubicBezTo>
                <a:cubicBezTo>
                  <a:pt x="5659966" y="490008"/>
                  <a:pt x="5694892" y="494242"/>
                  <a:pt x="5708650" y="488950"/>
                </a:cubicBezTo>
                <a:cubicBezTo>
                  <a:pt x="5722408" y="483658"/>
                  <a:pt x="5721350" y="476250"/>
                  <a:pt x="5727700" y="469900"/>
                </a:cubicBezTo>
                <a:lnTo>
                  <a:pt x="5727700" y="469900"/>
                </a:lnTo>
                <a:cubicBezTo>
                  <a:pt x="5735108" y="475192"/>
                  <a:pt x="5758392" y="481542"/>
                  <a:pt x="5772150" y="501650"/>
                </a:cubicBezTo>
                <a:cubicBezTo>
                  <a:pt x="5785908" y="521758"/>
                  <a:pt x="5799667" y="555625"/>
                  <a:pt x="5810250" y="590550"/>
                </a:cubicBezTo>
                <a:cubicBezTo>
                  <a:pt x="5820833" y="625475"/>
                  <a:pt x="5824008" y="686858"/>
                  <a:pt x="5835650" y="711200"/>
                </a:cubicBezTo>
                <a:cubicBezTo>
                  <a:pt x="5847292" y="735542"/>
                  <a:pt x="5870575" y="726017"/>
                  <a:pt x="5880100" y="736600"/>
                </a:cubicBezTo>
                <a:cubicBezTo>
                  <a:pt x="5889625" y="747183"/>
                  <a:pt x="5889896" y="761632"/>
                  <a:pt x="5892800" y="774700"/>
                </a:cubicBezTo>
                <a:cubicBezTo>
                  <a:pt x="5898386" y="799837"/>
                  <a:pt x="5901584" y="825449"/>
                  <a:pt x="5905500" y="850900"/>
                </a:cubicBezTo>
                <a:cubicBezTo>
                  <a:pt x="5917491" y="928843"/>
                  <a:pt x="5912792" y="927224"/>
                  <a:pt x="5930900" y="990600"/>
                </a:cubicBezTo>
                <a:cubicBezTo>
                  <a:pt x="5934578" y="1003472"/>
                  <a:pt x="5937613" y="1016726"/>
                  <a:pt x="5943600" y="1028700"/>
                </a:cubicBezTo>
                <a:cubicBezTo>
                  <a:pt x="5950426" y="1042352"/>
                  <a:pt x="5962801" y="1052852"/>
                  <a:pt x="5969000" y="1066800"/>
                </a:cubicBezTo>
                <a:cubicBezTo>
                  <a:pt x="6039107" y="1224541"/>
                  <a:pt x="5939581" y="1060772"/>
                  <a:pt x="6045200" y="1219200"/>
                </a:cubicBezTo>
                <a:lnTo>
                  <a:pt x="6096000" y="1295400"/>
                </a:lnTo>
                <a:cubicBezTo>
                  <a:pt x="6104467" y="1308100"/>
                  <a:pt x="6116573" y="1319020"/>
                  <a:pt x="6121400" y="1333500"/>
                </a:cubicBezTo>
                <a:cubicBezTo>
                  <a:pt x="6130459" y="1360677"/>
                  <a:pt x="6136329" y="1389425"/>
                  <a:pt x="6159500" y="1409700"/>
                </a:cubicBezTo>
                <a:cubicBezTo>
                  <a:pt x="6266282" y="1503134"/>
                  <a:pt x="6198213" y="1435406"/>
                  <a:pt x="6273800" y="1473200"/>
                </a:cubicBezTo>
                <a:cubicBezTo>
                  <a:pt x="6287452" y="1480026"/>
                  <a:pt x="6285442" y="1479550"/>
                  <a:pt x="6311900" y="1498600"/>
                </a:cubicBezTo>
                <a:cubicBezTo>
                  <a:pt x="6338358" y="1517650"/>
                  <a:pt x="6392333" y="1557867"/>
                  <a:pt x="6432550" y="1587500"/>
                </a:cubicBezTo>
                <a:cubicBezTo>
                  <a:pt x="6468533" y="1583267"/>
                  <a:pt x="6516158" y="1574800"/>
                  <a:pt x="6540500" y="1574800"/>
                </a:cubicBezTo>
                <a:cubicBezTo>
                  <a:pt x="6564842" y="1574800"/>
                  <a:pt x="6565316" y="1585840"/>
                  <a:pt x="6578600" y="1587500"/>
                </a:cubicBezTo>
                <a:lnTo>
                  <a:pt x="6680200" y="1600200"/>
                </a:lnTo>
                <a:cubicBezTo>
                  <a:pt x="6709833" y="1595967"/>
                  <a:pt x="6746875" y="1630892"/>
                  <a:pt x="6769100" y="1631950"/>
                </a:cubicBezTo>
                <a:cubicBezTo>
                  <a:pt x="6791325" y="1633008"/>
                  <a:pt x="6796617" y="1607608"/>
                  <a:pt x="6813550" y="1606550"/>
                </a:cubicBezTo>
                <a:cubicBezTo>
                  <a:pt x="6830483" y="1605492"/>
                  <a:pt x="6853767" y="1625600"/>
                  <a:pt x="6870700" y="1625600"/>
                </a:cubicBezTo>
                <a:lnTo>
                  <a:pt x="6870700" y="1612900"/>
                </a:lnTo>
                <a:lnTo>
                  <a:pt x="7137400" y="1625600"/>
                </a:lnTo>
                <a:cubicBezTo>
                  <a:pt x="7206192" y="1629833"/>
                  <a:pt x="7245350" y="1636183"/>
                  <a:pt x="7283450" y="1638300"/>
                </a:cubicBezTo>
                <a:cubicBezTo>
                  <a:pt x="7321550" y="1640417"/>
                  <a:pt x="7331075" y="1629833"/>
                  <a:pt x="7366000" y="1638300"/>
                </a:cubicBezTo>
                <a:cubicBezTo>
                  <a:pt x="7400925" y="1646767"/>
                  <a:pt x="7471833" y="1680633"/>
                  <a:pt x="7493000" y="1689100"/>
                </a:cubicBezTo>
                <a:lnTo>
                  <a:pt x="7493000" y="1689100"/>
                </a:lnTo>
                <a:cubicBezTo>
                  <a:pt x="7518400" y="1718733"/>
                  <a:pt x="7540429" y="1751627"/>
                  <a:pt x="7569200" y="1778000"/>
                </a:cubicBezTo>
                <a:cubicBezTo>
                  <a:pt x="7591703" y="1798628"/>
                  <a:pt x="7620000" y="1811867"/>
                  <a:pt x="7645400" y="1828800"/>
                </a:cubicBezTo>
                <a:cubicBezTo>
                  <a:pt x="7658100" y="1837267"/>
                  <a:pt x="7672707" y="1843407"/>
                  <a:pt x="7683500" y="1854200"/>
                </a:cubicBezTo>
                <a:lnTo>
                  <a:pt x="7696200" y="1866900"/>
                </a:lnTo>
                <a:lnTo>
                  <a:pt x="7696200" y="1866900"/>
                </a:lnTo>
                <a:cubicBezTo>
                  <a:pt x="7734300" y="1858433"/>
                  <a:pt x="7786158" y="1858433"/>
                  <a:pt x="7810500" y="1841500"/>
                </a:cubicBezTo>
                <a:cubicBezTo>
                  <a:pt x="7834842" y="1824567"/>
                  <a:pt x="7826375" y="1785408"/>
                  <a:pt x="7842250" y="1765300"/>
                </a:cubicBezTo>
                <a:cubicBezTo>
                  <a:pt x="7858125" y="1745192"/>
                  <a:pt x="7885642" y="1725083"/>
                  <a:pt x="7905750" y="1720850"/>
                </a:cubicBezTo>
                <a:cubicBezTo>
                  <a:pt x="7925858" y="1716617"/>
                  <a:pt x="7947025" y="1744133"/>
                  <a:pt x="7962900" y="1739900"/>
                </a:cubicBezTo>
                <a:cubicBezTo>
                  <a:pt x="7978775" y="1735667"/>
                  <a:pt x="7988300" y="1699683"/>
                  <a:pt x="8001000" y="1695450"/>
                </a:cubicBezTo>
                <a:cubicBezTo>
                  <a:pt x="8013700" y="1682750"/>
                  <a:pt x="8020050" y="1694392"/>
                  <a:pt x="8039100" y="1689100"/>
                </a:cubicBezTo>
                <a:cubicBezTo>
                  <a:pt x="8058150" y="1683808"/>
                  <a:pt x="8091353" y="1675674"/>
                  <a:pt x="8115300" y="1663700"/>
                </a:cubicBezTo>
                <a:lnTo>
                  <a:pt x="8140700" y="1651000"/>
                </a:lnTo>
                <a:lnTo>
                  <a:pt x="8140700" y="1651000"/>
                </a:lnTo>
                <a:lnTo>
                  <a:pt x="8331200" y="1638300"/>
                </a:lnTo>
                <a:lnTo>
                  <a:pt x="8585200" y="1625600"/>
                </a:lnTo>
                <a:cubicBezTo>
                  <a:pt x="8865219" y="1607534"/>
                  <a:pt x="8575099" y="1612900"/>
                  <a:pt x="8902700" y="1612900"/>
                </a:cubicBezTo>
                <a:lnTo>
                  <a:pt x="8915400" y="1612900"/>
                </a:lnTo>
                <a:cubicBezTo>
                  <a:pt x="8945033" y="1634067"/>
                  <a:pt x="8977082" y="1652206"/>
                  <a:pt x="9004300" y="1676400"/>
                </a:cubicBezTo>
                <a:cubicBezTo>
                  <a:pt x="9131300" y="1789289"/>
                  <a:pt x="8923867" y="1643944"/>
                  <a:pt x="9067800" y="1739900"/>
                </a:cubicBezTo>
                <a:cubicBezTo>
                  <a:pt x="9076267" y="1756833"/>
                  <a:pt x="9082196" y="1775294"/>
                  <a:pt x="9093200" y="1790700"/>
                </a:cubicBezTo>
                <a:cubicBezTo>
                  <a:pt x="9108804" y="1812546"/>
                  <a:pt x="9144646" y="1841823"/>
                  <a:pt x="9169400" y="1854200"/>
                </a:cubicBezTo>
                <a:cubicBezTo>
                  <a:pt x="9181374" y="1860187"/>
                  <a:pt x="9195526" y="1860913"/>
                  <a:pt x="9207500" y="1866900"/>
                </a:cubicBezTo>
                <a:cubicBezTo>
                  <a:pt x="9221152" y="1873726"/>
                  <a:pt x="9231571" y="1886287"/>
                  <a:pt x="9245600" y="1892300"/>
                </a:cubicBezTo>
                <a:cubicBezTo>
                  <a:pt x="9261643" y="1899176"/>
                  <a:pt x="9262533" y="1901825"/>
                  <a:pt x="9296400" y="1905000"/>
                </a:cubicBezTo>
                <a:cubicBezTo>
                  <a:pt x="9330267" y="1908175"/>
                  <a:pt x="9422030" y="1911813"/>
                  <a:pt x="9448800" y="1911350"/>
                </a:cubicBezTo>
                <a:cubicBezTo>
                  <a:pt x="9581604" y="1909051"/>
                  <a:pt x="9649883" y="1937808"/>
                  <a:pt x="9690100" y="1943100"/>
                </a:cubicBezTo>
                <a:lnTo>
                  <a:pt x="9690100" y="1943100"/>
                </a:lnTo>
              </a:path>
            </a:pathLst>
          </a:cu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16" name="Chart 15"/>
          <p:cNvGraphicFramePr>
            <a:graphicFrameLocks/>
          </p:cNvGraphicFramePr>
          <p:nvPr>
            <p:extLst/>
          </p:nvPr>
        </p:nvGraphicFramePr>
        <p:xfrm>
          <a:off x="979500" y="2768600"/>
          <a:ext cx="10196499" cy="383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98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.2 Analyze and Construct Training Data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941" y="1972318"/>
            <a:ext cx="10515600" cy="5746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smtClean="0"/>
              <a:t>Extracted histograms from windows</a:t>
            </a:r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/>
          </p:nvPr>
        </p:nvGraphicFramePr>
        <p:xfrm>
          <a:off x="838200" y="2535237"/>
          <a:ext cx="10515600" cy="40050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7299703" y="2259656"/>
            <a:ext cx="1239864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Content Placeholder 2"/>
          <p:cNvSpPr txBox="1">
            <a:spLocks/>
          </p:cNvSpPr>
          <p:nvPr/>
        </p:nvSpPr>
        <p:spPr>
          <a:xfrm>
            <a:off x="8841139" y="1972318"/>
            <a:ext cx="3350861" cy="460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/>
              <a:t> Get histograms</a:t>
            </a:r>
            <a:endParaRPr lang="en-US" sz="32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933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4.2 Analyze and Construct Training Data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864458" cy="45262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smtClean="0"/>
              <a:t>Raw data in the representation of histograms </a:t>
            </a:r>
            <a:endParaRPr lang="en-US" sz="3200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/>
          </p:nvPr>
        </p:nvGraphicFramePr>
        <p:xfrm>
          <a:off x="448394" y="2321570"/>
          <a:ext cx="11128840" cy="453642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7671661" y="2019623"/>
            <a:ext cx="1239864" cy="0"/>
          </a:xfrm>
          <a:prstGeom prst="straightConnector1">
            <a:avLst/>
          </a:prstGeom>
          <a:ln w="571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ontent Placeholder 2"/>
          <p:cNvSpPr txBox="1">
            <a:spLocks/>
          </p:cNvSpPr>
          <p:nvPr/>
        </p:nvSpPr>
        <p:spPr>
          <a:xfrm>
            <a:off x="9213097" y="1825625"/>
            <a:ext cx="3305168" cy="4603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/>
              <a:t> Pattern revealed!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049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 Versions of Training </a:t>
            </a:r>
            <a:r>
              <a:rPr lang="en-US" b="1" dirty="0"/>
              <a:t>D</a:t>
            </a:r>
            <a:r>
              <a:rPr lang="en-US" b="1" dirty="0" smtClean="0"/>
              <a:t>ata</a:t>
            </a:r>
            <a:endParaRPr lang="en-US" b="1" dirty="0"/>
          </a:p>
        </p:txBody>
      </p:sp>
      <p:sp>
        <p:nvSpPr>
          <p:cNvPr id="5" name="Tex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Version 1: Only Histogram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Version 2: High Resolution Histogram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Version 3: Trimmed Histogram with Measurements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5049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662806" cy="1609344"/>
          </a:xfrm>
        </p:spPr>
        <p:txBody>
          <a:bodyPr/>
          <a:lstStyle/>
          <a:p>
            <a:r>
              <a:rPr lang="en-US" b="1" dirty="0" smtClean="0"/>
              <a:t>4.5.1 Version </a:t>
            </a:r>
            <a:r>
              <a:rPr lang="en-US" b="1" dirty="0"/>
              <a:t>1: Only Histogram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490599"/>
          </a:xfrm>
        </p:spPr>
        <p:txBody>
          <a:bodyPr>
            <a:noAutofit/>
          </a:bodyPr>
          <a:lstStyle/>
          <a:p>
            <a:r>
              <a:rPr lang="en-US" sz="3200" dirty="0" smtClean="0"/>
              <a:t>The training inputs only consist of a histogram with size of 130 and 8 fields.</a:t>
            </a:r>
          </a:p>
          <a:p>
            <a:r>
              <a:rPr lang="en-US" sz="3200" dirty="0" smtClean="0"/>
              <a:t>Pick 3 histograms that represent the graph of a product at it left most, middle and right most position.</a:t>
            </a:r>
          </a:p>
          <a:p>
            <a:r>
              <a:rPr lang="en-US" sz="3200" dirty="0" smtClean="0"/>
              <a:t>The purpose is to test the ability to recognize between whether the conveyor belt has product or not.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7981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49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430986" cy="1609344"/>
          </a:xfrm>
        </p:spPr>
        <p:txBody>
          <a:bodyPr/>
          <a:lstStyle/>
          <a:p>
            <a:r>
              <a:rPr lang="en-US" b="1" dirty="0" smtClean="0"/>
              <a:t>4.5.1 Version </a:t>
            </a:r>
            <a:r>
              <a:rPr lang="en-US" b="1" dirty="0"/>
              <a:t>1: Only Histogra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3697763"/>
              </p:ext>
            </p:extLst>
          </p:nvPr>
        </p:nvGraphicFramePr>
        <p:xfrm>
          <a:off x="6239256" y="5134482"/>
          <a:ext cx="5486400" cy="133731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3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4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5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6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7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8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9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50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Class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8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33003"/>
              </p:ext>
            </p:extLst>
          </p:nvPr>
        </p:nvGraphicFramePr>
        <p:xfrm>
          <a:off x="612648" y="5137404"/>
          <a:ext cx="5486400" cy="133731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3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4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5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6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7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8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9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50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Class</a:t>
                      </a:r>
                      <a:endParaRPr lang="en-US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2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2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8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2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1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9024121"/>
              </p:ext>
            </p:extLst>
          </p:nvPr>
        </p:nvGraphicFramePr>
        <p:xfrm>
          <a:off x="4184989" y="3206496"/>
          <a:ext cx="3990256" cy="17103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0836930"/>
              </p:ext>
            </p:extLst>
          </p:nvPr>
        </p:nvGraphicFramePr>
        <p:xfrm>
          <a:off x="8290866" y="3206496"/>
          <a:ext cx="3990256" cy="17103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9573031"/>
              </p:ext>
            </p:extLst>
          </p:nvPr>
        </p:nvGraphicFramePr>
        <p:xfrm>
          <a:off x="73876" y="3206496"/>
          <a:ext cx="3990256" cy="17103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0025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7987" y="447859"/>
            <a:ext cx="7968838" cy="4798753"/>
          </a:xfrm>
          <a:ln>
            <a:solidFill>
              <a:schemeClr val="tx1"/>
            </a:solidFill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5</a:t>
            </a:fld>
            <a:endParaRPr lang="en-US" dirty="0"/>
          </a:p>
        </p:txBody>
      </p:sp>
      <p:cxnSp>
        <p:nvCxnSpPr>
          <p:cNvPr id="9" name="Straight Arrow Connector 8"/>
          <p:cNvCxnSpPr>
            <a:stCxn id="13" idx="4"/>
          </p:cNvCxnSpPr>
          <p:nvPr/>
        </p:nvCxnSpPr>
        <p:spPr>
          <a:xfrm>
            <a:off x="6058545" y="2924791"/>
            <a:ext cx="392803" cy="2744162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7243399" y="3078748"/>
            <a:ext cx="1332965" cy="2590205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674067" y="5710630"/>
            <a:ext cx="4597758" cy="9272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ysClr val="windowText" lastClr="000000"/>
                </a:solidFill>
              </a:rPr>
              <a:t>Camera + Barcode</a:t>
            </a:r>
            <a:endParaRPr lang="en-US" sz="3200" dirty="0">
              <a:solidFill>
                <a:sysClr val="windowText" lastClr="00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5266494" y="2151090"/>
            <a:ext cx="1584101" cy="773701"/>
          </a:xfrm>
          <a:prstGeom prst="ellipse">
            <a:avLst/>
          </a:prstGeom>
          <a:noFill/>
          <a:ln w="38100"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8067648" y="2524956"/>
            <a:ext cx="1017431" cy="553792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880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Content Placeholder 4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490599"/>
          </a:xfrm>
        </p:spPr>
        <p:txBody>
          <a:bodyPr>
            <a:noAutofit/>
          </a:bodyPr>
          <a:lstStyle/>
          <a:p>
            <a:r>
              <a:rPr lang="en-US" sz="3200" dirty="0" smtClean="0"/>
              <a:t>How to visualize Neural Network outpu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0</a:t>
            </a:fld>
            <a:endParaRPr lang="en-US" dirty="0"/>
          </a:p>
        </p:txBody>
      </p:sp>
      <p:sp>
        <p:nvSpPr>
          <p:cNvPr id="26" name="Title 3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430986" cy="1609344"/>
          </a:xfrm>
        </p:spPr>
        <p:txBody>
          <a:bodyPr/>
          <a:lstStyle/>
          <a:p>
            <a:r>
              <a:rPr lang="en-US" b="1" dirty="0" smtClean="0"/>
              <a:t>4.5.1 Version </a:t>
            </a:r>
            <a:r>
              <a:rPr lang="en-US" b="1" dirty="0"/>
              <a:t>1: Only Histograms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41" y="0"/>
            <a:ext cx="11550317" cy="6858000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41" y="0"/>
            <a:ext cx="11550317" cy="6858000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41" y="0"/>
            <a:ext cx="11550317" cy="685800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41" y="0"/>
            <a:ext cx="11550317" cy="6858000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841" y="0"/>
            <a:ext cx="1155031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53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b="1" dirty="0" smtClean="0"/>
              <a:t>4.5.1 Version </a:t>
            </a:r>
            <a:r>
              <a:rPr lang="en-US" b="1" dirty="0"/>
              <a:t>1: Only Histo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587117"/>
            <a:ext cx="10058400" cy="4050792"/>
          </a:xfrm>
        </p:spPr>
        <p:txBody>
          <a:bodyPr>
            <a:normAutofit lnSpcReduction="10000"/>
          </a:bodyPr>
          <a:lstStyle/>
          <a:p>
            <a:r>
              <a:rPr lang="en-US" sz="3200" dirty="0" smtClean="0"/>
              <a:t>Statistic training results:</a:t>
            </a:r>
          </a:p>
          <a:p>
            <a:pPr lvl="1"/>
            <a:r>
              <a:rPr lang="en-US" sz="3200" dirty="0" smtClean="0"/>
              <a:t>Training samples: 90</a:t>
            </a:r>
          </a:p>
          <a:p>
            <a:pPr lvl="1"/>
            <a:r>
              <a:rPr lang="en-US" sz="3200" dirty="0" smtClean="0"/>
              <a:t>Classification </a:t>
            </a:r>
            <a:r>
              <a:rPr lang="en-US" sz="3200" dirty="0"/>
              <a:t>accuracy: 1</a:t>
            </a:r>
          </a:p>
          <a:p>
            <a:pPr lvl="1"/>
            <a:r>
              <a:rPr lang="en-US" sz="3200" dirty="0"/>
              <a:t>Error rate: </a:t>
            </a:r>
            <a:r>
              <a:rPr lang="en-US" sz="3200" dirty="0" smtClean="0"/>
              <a:t>0</a:t>
            </a:r>
          </a:p>
          <a:p>
            <a:pPr lvl="1"/>
            <a:endParaRPr lang="en-US" sz="3200" dirty="0"/>
          </a:p>
          <a:p>
            <a:r>
              <a:rPr lang="en-US" sz="3200" dirty="0" smtClean="0"/>
              <a:t>Real data test:</a:t>
            </a:r>
          </a:p>
          <a:p>
            <a:pPr lvl="1"/>
            <a:r>
              <a:rPr lang="en-US" sz="3200" dirty="0" smtClean="0"/>
              <a:t>Only 2 cases of none product was detected</a:t>
            </a:r>
          </a:p>
          <a:p>
            <a:pPr lvl="1"/>
            <a:r>
              <a:rPr lang="en-US" sz="3200" dirty="0" smtClean="0"/>
              <a:t>No distinct recognition at all!!!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0104" y="1026889"/>
            <a:ext cx="2268031" cy="404504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798299" y="3634152"/>
            <a:ext cx="505370" cy="377952"/>
          </a:xfrm>
          <a:prstGeom prst="rect">
            <a:avLst/>
          </a:prstGeom>
          <a:noFill/>
          <a:ln w="2857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442350" y="1094581"/>
            <a:ext cx="861319" cy="2539571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8126" y="3278631"/>
            <a:ext cx="4951978" cy="73347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8126" y="1094581"/>
            <a:ext cx="4634224" cy="21840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8" name="Straight Connector 7"/>
          <p:cNvCxnSpPr/>
          <p:nvPr/>
        </p:nvCxnSpPr>
        <p:spPr>
          <a:xfrm flipH="1" flipV="1">
            <a:off x="9442350" y="3278631"/>
            <a:ext cx="861319" cy="733473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34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7" y="484632"/>
            <a:ext cx="10443865" cy="1609344"/>
          </a:xfrm>
        </p:spPr>
        <p:txBody>
          <a:bodyPr/>
          <a:lstStyle/>
          <a:p>
            <a:r>
              <a:rPr lang="en-US" b="1" dirty="0" smtClean="0"/>
              <a:t>4.5.2 Version </a:t>
            </a:r>
            <a:r>
              <a:rPr lang="en-US" b="1" dirty="0"/>
              <a:t>2: High Resolution Histo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0431" y="2093976"/>
            <a:ext cx="10902696" cy="1336675"/>
          </a:xfrm>
        </p:spPr>
        <p:txBody>
          <a:bodyPr>
            <a:noAutofit/>
          </a:bodyPr>
          <a:lstStyle/>
          <a:p>
            <a:r>
              <a:rPr lang="en-US" sz="3200" dirty="0" smtClean="0"/>
              <a:t>Increase the resolution of histogram to 0.5 cm.</a:t>
            </a:r>
          </a:p>
          <a:p>
            <a:r>
              <a:rPr lang="en-US" sz="3200" dirty="0" smtClean="0"/>
              <a:t>Pick a set of histograms which shifts from left most to right most position</a:t>
            </a:r>
          </a:p>
          <a:p>
            <a:r>
              <a:rPr lang="en-US" sz="3200" dirty="0" smtClean="0"/>
              <a:t>Increase the number of recognition class to three (one, two or none product)</a:t>
            </a:r>
          </a:p>
          <a:p>
            <a:pPr marL="0" indent="0">
              <a:buNone/>
            </a:pPr>
            <a:endParaRPr lang="en-US" sz="32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097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3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241280" cy="1609344"/>
          </a:xfrm>
        </p:spPr>
        <p:txBody>
          <a:bodyPr/>
          <a:lstStyle/>
          <a:p>
            <a:r>
              <a:rPr lang="en-US" b="1" dirty="0" smtClean="0"/>
              <a:t>4.5.2 Version </a:t>
            </a:r>
            <a:r>
              <a:rPr lang="en-US" b="1" dirty="0"/>
              <a:t>2: High Resolution Histogram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595612"/>
              </p:ext>
            </p:extLst>
          </p:nvPr>
        </p:nvGraphicFramePr>
        <p:xfrm>
          <a:off x="795525" y="2594915"/>
          <a:ext cx="10515603" cy="3009828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50276"/>
                <a:gridCol w="566529"/>
                <a:gridCol w="566529"/>
                <a:gridCol w="566529"/>
                <a:gridCol w="566529"/>
                <a:gridCol w="566529"/>
                <a:gridCol w="566529"/>
                <a:gridCol w="566529"/>
                <a:gridCol w="566529"/>
                <a:gridCol w="605999"/>
                <a:gridCol w="585103"/>
                <a:gridCol w="605999"/>
                <a:gridCol w="605999"/>
                <a:gridCol w="605999"/>
                <a:gridCol w="605999"/>
                <a:gridCol w="605999"/>
                <a:gridCol w="605999"/>
                <a:gridCol w="605999"/>
              </a:tblGrid>
              <a:tr h="13958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3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4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5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6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7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8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49.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5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smtClean="0">
                          <a:effectLst/>
                        </a:rPr>
                        <a:t>On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smtClean="0">
                          <a:effectLst/>
                        </a:rPr>
                        <a:t>Tw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smtClean="0">
                          <a:effectLst/>
                        </a:rPr>
                        <a:t>Non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8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6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  <a:tr h="139588"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9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7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3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4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0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79" marR="6979" marT="6979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687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241280" cy="1609344"/>
          </a:xfrm>
        </p:spPr>
        <p:txBody>
          <a:bodyPr/>
          <a:lstStyle/>
          <a:p>
            <a:r>
              <a:rPr lang="en-US" b="1" dirty="0" smtClean="0"/>
              <a:t>4.5.2 Version </a:t>
            </a:r>
            <a:r>
              <a:rPr lang="en-US" b="1" dirty="0"/>
              <a:t>2: High Resolution Histogram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369" y="1690688"/>
            <a:ext cx="11447462" cy="2651922"/>
          </a:xfrm>
          <a:prstGeom prst="rect">
            <a:avLst/>
          </a:prstGeom>
        </p:spPr>
      </p:pic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583531" y="4578877"/>
            <a:ext cx="6610653" cy="197432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69300" y="4578877"/>
            <a:ext cx="2364236" cy="197432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743200" y="4483100"/>
            <a:ext cx="558800" cy="19685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8929118" y="4483100"/>
            <a:ext cx="558800" cy="196850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359400" y="6361257"/>
            <a:ext cx="154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WRONG!</a:t>
            </a:r>
            <a:endParaRPr 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6" name="Straight Connector 15"/>
          <p:cNvCxnSpPr>
            <a:endCxn id="14" idx="1"/>
          </p:cNvCxnSpPr>
          <p:nvPr/>
        </p:nvCxnSpPr>
        <p:spPr>
          <a:xfrm>
            <a:off x="3302000" y="6468813"/>
            <a:ext cx="2057400" cy="12327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endCxn id="14" idx="3"/>
          </p:cNvCxnSpPr>
          <p:nvPr/>
        </p:nvCxnSpPr>
        <p:spPr>
          <a:xfrm flipH="1">
            <a:off x="6908800" y="6468813"/>
            <a:ext cx="2020318" cy="123277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569941" y="1708130"/>
            <a:ext cx="647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339850" y="1708130"/>
            <a:ext cx="6485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133600" y="1708130"/>
            <a:ext cx="6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878931" y="1708130"/>
            <a:ext cx="6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797299" y="1740663"/>
            <a:ext cx="669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50383" y="1740663"/>
            <a:ext cx="669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520530" y="1740663"/>
            <a:ext cx="644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332091" y="1724644"/>
            <a:ext cx="631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7149703" y="1715263"/>
            <a:ext cx="6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953850" y="1715263"/>
            <a:ext cx="644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8847930" y="1740663"/>
            <a:ext cx="6399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9593261" y="1740663"/>
            <a:ext cx="635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10228659" y="1742458"/>
            <a:ext cx="659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965200" y="4114800"/>
            <a:ext cx="749300" cy="4640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1583531" y="4089400"/>
            <a:ext cx="791369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 flipV="1">
            <a:off x="2449434" y="4114800"/>
            <a:ext cx="573166" cy="4640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 flipV="1">
            <a:off x="3213100" y="4089400"/>
            <a:ext cx="520700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 flipV="1">
            <a:off x="4036934" y="4089400"/>
            <a:ext cx="293766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5003800" y="4089400"/>
            <a:ext cx="0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5689600" y="4089400"/>
            <a:ext cx="165100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265862" y="4089400"/>
            <a:ext cx="388938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7023100" y="4089400"/>
            <a:ext cx="382018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7683500" y="4089400"/>
            <a:ext cx="685800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V="1">
            <a:off x="8497318" y="4089400"/>
            <a:ext cx="725566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9222884" y="4102100"/>
            <a:ext cx="657716" cy="4767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10047736" y="4089400"/>
            <a:ext cx="505964" cy="4894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656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241280" cy="1609344"/>
          </a:xfrm>
        </p:spPr>
        <p:txBody>
          <a:bodyPr/>
          <a:lstStyle/>
          <a:p>
            <a:r>
              <a:rPr lang="en-US" b="1" dirty="0" smtClean="0"/>
              <a:t>4.5.2 Version </a:t>
            </a:r>
            <a:r>
              <a:rPr lang="en-US" b="1" dirty="0"/>
              <a:t>2: High Resolution Histo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/>
              <a:t>Statistic training results</a:t>
            </a:r>
            <a:r>
              <a:rPr lang="en-US" sz="3200" dirty="0" smtClean="0"/>
              <a:t>:</a:t>
            </a:r>
          </a:p>
          <a:p>
            <a:pPr lvl="1"/>
            <a:r>
              <a:rPr lang="en-US" sz="3200" dirty="0" smtClean="0"/>
              <a:t>Training samples: 1892</a:t>
            </a:r>
            <a:endParaRPr lang="en-US" sz="3200" dirty="0"/>
          </a:p>
          <a:p>
            <a:pPr lvl="1"/>
            <a:r>
              <a:rPr lang="en-US" sz="3200" dirty="0"/>
              <a:t>Classification accuracy: </a:t>
            </a:r>
            <a:r>
              <a:rPr lang="en-US" sz="3200" dirty="0" smtClean="0"/>
              <a:t>0.979592</a:t>
            </a:r>
          </a:p>
          <a:p>
            <a:pPr lvl="1"/>
            <a:r>
              <a:rPr lang="en-US" sz="3200" dirty="0" smtClean="0"/>
              <a:t>Error </a:t>
            </a:r>
            <a:r>
              <a:rPr lang="en-US" sz="3200" dirty="0"/>
              <a:t>rate: 0.0204082</a:t>
            </a:r>
          </a:p>
          <a:p>
            <a:pPr lvl="1"/>
            <a:endParaRPr lang="en-US" sz="3200" dirty="0" smtClean="0"/>
          </a:p>
          <a:p>
            <a:r>
              <a:rPr lang="en-US" sz="3200" dirty="0" smtClean="0"/>
              <a:t>Real </a:t>
            </a:r>
            <a:r>
              <a:rPr lang="en-US" sz="3200" dirty="0"/>
              <a:t>data test:</a:t>
            </a:r>
          </a:p>
          <a:p>
            <a:pPr lvl="1"/>
            <a:r>
              <a:rPr lang="en-US" sz="3200" dirty="0" smtClean="0"/>
              <a:t>Only 2 / 13 cases are wrong</a:t>
            </a:r>
            <a:endParaRPr lang="en-US" sz="3200" dirty="0"/>
          </a:p>
          <a:p>
            <a:pPr lvl="1"/>
            <a:r>
              <a:rPr lang="en-US" sz="3200" dirty="0" smtClean="0"/>
              <a:t>84% accuracy on real data test</a:t>
            </a:r>
            <a:endParaRPr lang="en-US" sz="3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99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Do a little statistic analysis on the training data</a:t>
            </a:r>
          </a:p>
          <a:p>
            <a:pPr lvl="1"/>
            <a:endParaRPr lang="en-US" sz="32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74614"/>
              </p:ext>
            </p:extLst>
          </p:nvPr>
        </p:nvGraphicFramePr>
        <p:xfrm>
          <a:off x="240945" y="2847662"/>
          <a:ext cx="11607800" cy="2448732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1199810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  <a:gridCol w="693866"/>
              </a:tblGrid>
              <a:tr h="64331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Statistics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3.5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4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4.5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5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6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7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8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u="none" strike="noStrike" dirty="0">
                          <a:effectLst/>
                        </a:rPr>
                        <a:t>49.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50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3607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 smtClean="0">
                          <a:effectLst/>
                        </a:rPr>
                        <a:t>Standard</a:t>
                      </a:r>
                      <a:r>
                        <a:rPr lang="en-US" sz="1600" u="none" strike="noStrike" baseline="0" dirty="0" smtClean="0">
                          <a:effectLst/>
                        </a:rPr>
                        <a:t> </a:t>
                      </a:r>
                      <a:r>
                        <a:rPr lang="en-US" sz="1600" u="none" strike="noStrike" dirty="0" smtClean="0">
                          <a:effectLst/>
                        </a:rPr>
                        <a:t>Deviation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56088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3.303085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.744917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.317798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2.6196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56125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32680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0945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2.11453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9921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78345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04593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41657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2.436769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21.10286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3607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Averag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34874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.594243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2.715195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2.341544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569333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07113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84694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84694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07113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74730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67257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.82203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.14586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2.04262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2.16441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3607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Min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3607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u="none" strike="noStrike" dirty="0">
                          <a:effectLst/>
                        </a:rPr>
                        <a:t>Max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6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7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21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6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1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7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90</a:t>
                      </a:r>
                      <a:endParaRPr lang="en-US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301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2221992"/>
            <a:ext cx="10058400" cy="405079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Reduce the distance between the sensor and the conveyor belt surface(from 50cm to 30cm)</a:t>
            </a:r>
          </a:p>
          <a:p>
            <a:r>
              <a:rPr lang="en-US" sz="3200" dirty="0" smtClean="0"/>
              <a:t>Increase histograms resolution back to 1cm</a:t>
            </a:r>
          </a:p>
          <a:p>
            <a:r>
              <a:rPr lang="en-US" sz="3200" dirty="0" smtClean="0"/>
              <a:t>Choose 4 the most noticeable distances </a:t>
            </a:r>
          </a:p>
          <a:p>
            <a:r>
              <a:rPr lang="en-US" sz="3200" dirty="0" smtClean="0"/>
              <a:t>Sum the two top distances in the chosen four.</a:t>
            </a:r>
          </a:p>
          <a:p>
            <a:r>
              <a:rPr lang="en-US" sz="3200" dirty="0" smtClean="0"/>
              <a:t>Combine with measurements</a:t>
            </a:r>
          </a:p>
          <a:p>
            <a:endParaRPr lang="en-US" sz="3200" dirty="0" smtClean="0"/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2183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94060761"/>
              </p:ext>
            </p:extLst>
          </p:nvPr>
        </p:nvGraphicFramePr>
        <p:xfrm>
          <a:off x="760926" y="2093976"/>
          <a:ext cx="10166348" cy="4117184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1077229"/>
                <a:gridCol w="1077229"/>
                <a:gridCol w="1077229"/>
                <a:gridCol w="1077229"/>
                <a:gridCol w="1077229"/>
                <a:gridCol w="1907593"/>
                <a:gridCol w="1795381"/>
                <a:gridCol w="1077229"/>
              </a:tblGrid>
              <a:tr h="4729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2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3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4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29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</a:rPr>
                        <a:t>22 + 23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Product length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Slopes length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Area</a:t>
                      </a:r>
                      <a:endParaRPr lang="en-US" sz="20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8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.44E-1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7.05E-1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8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.49E-1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4.61E-1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8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.3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.3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7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.627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.017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6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2.481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77.883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6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2.688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84.558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20601"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5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2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12.815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>
                          <a:effectLst/>
                        </a:rPr>
                        <a:t>91.360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978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tatistic training results</a:t>
            </a:r>
            <a:r>
              <a:rPr lang="en-US" sz="3200" dirty="0" smtClean="0"/>
              <a:t>:</a:t>
            </a:r>
          </a:p>
          <a:p>
            <a:pPr lvl="1"/>
            <a:r>
              <a:rPr lang="en-US" sz="3200" dirty="0" smtClean="0"/>
              <a:t>Training samples: 2097</a:t>
            </a:r>
            <a:endParaRPr lang="en-US" sz="3200" dirty="0"/>
          </a:p>
          <a:p>
            <a:pPr lvl="1"/>
            <a:r>
              <a:rPr lang="en-US" sz="3200" dirty="0"/>
              <a:t>Classification accuracy: </a:t>
            </a:r>
            <a:r>
              <a:rPr lang="en-US" sz="3200" dirty="0" smtClean="0"/>
              <a:t>0.986667</a:t>
            </a:r>
          </a:p>
          <a:p>
            <a:pPr lvl="1"/>
            <a:r>
              <a:rPr lang="en-US" sz="3200" dirty="0" smtClean="0"/>
              <a:t>Error </a:t>
            </a:r>
            <a:r>
              <a:rPr lang="en-US" sz="3200" dirty="0"/>
              <a:t>rate: </a:t>
            </a:r>
            <a:r>
              <a:rPr lang="en-US" sz="3200" dirty="0" smtClean="0"/>
              <a:t>0.0133333</a:t>
            </a:r>
          </a:p>
          <a:p>
            <a:pPr lvl="1"/>
            <a:endParaRPr lang="en-US" sz="3200" dirty="0" smtClean="0"/>
          </a:p>
          <a:p>
            <a:r>
              <a:rPr lang="en-US" sz="3200" dirty="0" smtClean="0"/>
              <a:t>Real data test cases:</a:t>
            </a:r>
          </a:p>
          <a:p>
            <a:pPr lvl="1"/>
            <a:r>
              <a:rPr lang="en-US" sz="3200" dirty="0" smtClean="0"/>
              <a:t>V for 1 vertical product, H for 1 horizontal product</a:t>
            </a:r>
          </a:p>
          <a:p>
            <a:pPr lvl="1"/>
            <a:r>
              <a:rPr lang="en-US" sz="3200" dirty="0" smtClean="0"/>
              <a:t>5xV,  5xH,  5xVV,  5xHH,  5xVH,  5xHV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660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5028" y="304652"/>
            <a:ext cx="6739429" cy="458063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5462623" y="1738500"/>
            <a:ext cx="2395471" cy="94015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7677790" y="768564"/>
            <a:ext cx="850005" cy="525863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6415660" y="2678658"/>
            <a:ext cx="244698" cy="273032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7" idx="4"/>
          </p:cNvCxnSpPr>
          <p:nvPr/>
        </p:nvCxnSpPr>
        <p:spPr>
          <a:xfrm flipH="1">
            <a:off x="7471728" y="1294427"/>
            <a:ext cx="631065" cy="412743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758060" y="5408979"/>
            <a:ext cx="6636397" cy="87576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Ultrasonic sensor + Camer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57737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660" y="1967973"/>
            <a:ext cx="11534775" cy="197739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8304" y="4106418"/>
            <a:ext cx="6635496" cy="24003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31660" y="4106418"/>
            <a:ext cx="323578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 smtClean="0"/>
              <a:t>one vertical product </a:t>
            </a:r>
            <a:r>
              <a:rPr lang="en-US" sz="3200" dirty="0" smtClean="0"/>
              <a:t>are all recognized correctly!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316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902" y="1964499"/>
            <a:ext cx="11898195" cy="174250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8576" y="3796093"/>
            <a:ext cx="7436521" cy="27527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6901" y="3796093"/>
            <a:ext cx="3433425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 smtClean="0"/>
              <a:t>one horizontal product </a:t>
            </a:r>
            <a:r>
              <a:rPr lang="en-US" sz="3200" dirty="0" smtClean="0"/>
              <a:t>are all recognized correctly!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93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013" y="1889570"/>
            <a:ext cx="12009974" cy="17234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4192" y="3613023"/>
            <a:ext cx="7516795" cy="31432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1012" y="3661154"/>
            <a:ext cx="3914317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 smtClean="0"/>
              <a:t>two vertical product </a:t>
            </a:r>
          </a:p>
          <a:p>
            <a:r>
              <a:rPr lang="en-US" sz="3200" dirty="0" smtClean="0"/>
              <a:t>are all recognized correctly!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18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11356"/>
            <a:ext cx="12166397" cy="17891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2194" y="3676650"/>
            <a:ext cx="7899806" cy="31813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-1" y="3676650"/>
            <a:ext cx="361896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 smtClean="0"/>
              <a:t>two horizontal product </a:t>
            </a:r>
          </a:p>
          <a:p>
            <a:r>
              <a:rPr lang="en-US" sz="3200" dirty="0" smtClean="0"/>
              <a:t>are all recognized correctly!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775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93" y="1892332"/>
            <a:ext cx="12151607" cy="184537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5605" y="3760978"/>
            <a:ext cx="8526395" cy="287693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0392" y="3760978"/>
            <a:ext cx="517555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 smtClean="0"/>
              <a:t>one vertical and one horizontal products</a:t>
            </a:r>
          </a:p>
          <a:p>
            <a:r>
              <a:rPr lang="en-US" sz="3200" dirty="0" smtClean="0"/>
              <a:t>are all recognized correctly.</a:t>
            </a:r>
          </a:p>
          <a:p>
            <a:r>
              <a:rPr lang="en-US" sz="3200" dirty="0" smtClean="0">
                <a:solidFill>
                  <a:srgbClr val="FF0000"/>
                </a:solidFill>
              </a:rPr>
              <a:t>But there is one anomaly!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730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96" y="1978724"/>
            <a:ext cx="12154104" cy="165030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1295" y="3629025"/>
            <a:ext cx="8680705" cy="32289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995" y="3629025"/>
            <a:ext cx="373863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5 cases of </a:t>
            </a:r>
          </a:p>
          <a:p>
            <a:r>
              <a:rPr lang="en-US" sz="3200" u="sng" dirty="0"/>
              <a:t>one </a:t>
            </a:r>
            <a:r>
              <a:rPr lang="en-US" sz="3200" u="sng" dirty="0" smtClean="0"/>
              <a:t>horizontal </a:t>
            </a:r>
            <a:r>
              <a:rPr lang="en-US" sz="3200" u="sng" dirty="0"/>
              <a:t>and one </a:t>
            </a:r>
            <a:r>
              <a:rPr lang="en-US" sz="3200" u="sng" dirty="0" smtClean="0"/>
              <a:t>vertical products</a:t>
            </a:r>
            <a:endParaRPr lang="en-US" sz="3200" u="sng" dirty="0"/>
          </a:p>
          <a:p>
            <a:r>
              <a:rPr lang="en-US" sz="3200" dirty="0" smtClean="0"/>
              <a:t>are all recognized correctly!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671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4.5.3 Version </a:t>
            </a:r>
            <a:r>
              <a:rPr lang="en-US" b="1" dirty="0"/>
              <a:t>3: Trimmed Histogram with Measu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110612"/>
            <a:ext cx="10515600" cy="527431"/>
          </a:xfrm>
        </p:spPr>
        <p:txBody>
          <a:bodyPr>
            <a:noAutofit/>
          </a:bodyPr>
          <a:lstStyle/>
          <a:p>
            <a:r>
              <a:rPr lang="en-US" sz="3200" dirty="0" smtClean="0"/>
              <a:t>Real data test result:</a:t>
            </a:r>
            <a:endParaRPr 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1749552" y="3182112"/>
            <a:ext cx="86928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dirty="0" smtClean="0">
                <a:solidFill>
                  <a:srgbClr val="FF0000"/>
                </a:solidFill>
              </a:rPr>
              <a:t>99% </a:t>
            </a:r>
            <a:r>
              <a:rPr lang="en-US" sz="9600" dirty="0" smtClean="0">
                <a:solidFill>
                  <a:srgbClr val="FF0000"/>
                </a:solidFill>
              </a:rPr>
              <a:t>accuracy</a:t>
            </a:r>
            <a:endParaRPr lang="en-US" sz="9600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760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5. Test</a:t>
            </a:r>
            <a:endParaRPr lang="en-US" b="1" dirty="0"/>
          </a:p>
        </p:txBody>
      </p:sp>
      <p:sp>
        <p:nvSpPr>
          <p:cNvPr id="6" name="Text Placeholder 5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Test strategy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3200" dirty="0" smtClean="0"/>
              <a:t>Testing resul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955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b="1" dirty="0" smtClean="0"/>
              <a:t>5.1 Test </a:t>
            </a:r>
            <a:r>
              <a:rPr lang="en-US" b="1" dirty="0"/>
              <a:t>Strate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68</a:t>
            </a:fld>
            <a:endParaRPr lang="en-US" dirty="0"/>
          </a:p>
        </p:txBody>
      </p:sp>
      <p:pic>
        <p:nvPicPr>
          <p:cNvPr id="2051" name="Picture 2" descr="sdlc_v_mod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212" y="1567822"/>
            <a:ext cx="7910513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2834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52600" y="336550"/>
            <a:ext cx="3733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en-US" sz="30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pic>
        <p:nvPicPr>
          <p:cNvPr id="307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05000"/>
            <a:ext cx="9144000" cy="454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5.2 Testing </a:t>
            </a:r>
            <a:r>
              <a:rPr lang="en-US" b="1" dirty="0"/>
              <a:t>Result</a:t>
            </a:r>
            <a: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/>
            </a:r>
            <a:br>
              <a:rPr lang="en-US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</a:br>
            <a:endParaRPr lang="en-US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324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2 Scop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Use ultrasonic sensor</a:t>
            </a:r>
          </a:p>
          <a:p>
            <a:r>
              <a:rPr lang="en-US" sz="4400" dirty="0" smtClean="0"/>
              <a:t>Apply Neural Network (NN) as main approach</a:t>
            </a:r>
            <a:endParaRPr 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05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453686"/>
            <a:ext cx="4038600" cy="2119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099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07970628"/>
              </p:ext>
            </p:extLst>
          </p:nvPr>
        </p:nvGraphicFramePr>
        <p:xfrm>
          <a:off x="5486400" y="2455942"/>
          <a:ext cx="5664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r:id="rId4" imgW="5663675" imgH="4115157" progId="Excel.Chart.8">
                  <p:embed/>
                </p:oleObj>
              </mc:Choice>
              <mc:Fallback>
                <p:oleObj r:id="rId4" imgW="5663675" imgH="4115157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455942"/>
                        <a:ext cx="5664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5.2 Testing Result</a:t>
            </a:r>
            <a:r>
              <a:rPr lang="en-US" b="1" dirty="0"/>
              <a:t/>
            </a:r>
            <a:br>
              <a:rPr lang="en-US" b="1" dirty="0"/>
            </a:b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0454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6. Conclusion</a:t>
            </a:r>
            <a:endParaRPr lang="en-US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ifficulties, Limitation, Strategy &amp; Solu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erspectiv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Lesson Lear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471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89278" y="214095"/>
            <a:ext cx="457200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rPr>
              <a:t>Difficulties</a:t>
            </a:r>
          </a:p>
        </p:txBody>
      </p:sp>
      <p:pic>
        <p:nvPicPr>
          <p:cNvPr id="5123" name="Picture 4" descr="C:\Users\Oblivious\Desktop\stock-photo-7409018-relationship-difficulti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770180"/>
            <a:ext cx="3386138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150476" y="512978"/>
            <a:ext cx="7041524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Ø"/>
              <a:defRPr/>
            </a:pPr>
            <a:r>
              <a:rPr lang="en-US" sz="3200" dirty="0"/>
              <a:t>Lack of knowledge</a:t>
            </a:r>
            <a:r>
              <a:rPr lang="en-US" sz="3200" dirty="0">
                <a:cs typeface="Arial" charset="0"/>
              </a:rPr>
              <a:t>. </a:t>
            </a:r>
          </a:p>
          <a:p>
            <a:pPr marL="285750" indent="-285750">
              <a:buFont typeface="Wingdings" pitchFamily="2" charset="2"/>
              <a:buChar char="Ø"/>
              <a:defRPr/>
            </a:pPr>
            <a:r>
              <a:rPr lang="en-US" sz="3200" dirty="0"/>
              <a:t>Differences between theory and reality.</a:t>
            </a:r>
          </a:p>
          <a:p>
            <a:pPr marL="285750" indent="-285750">
              <a:buFont typeface="Wingdings" pitchFamily="2" charset="2"/>
              <a:buChar char="Ø"/>
              <a:defRPr/>
            </a:pPr>
            <a:r>
              <a:rPr lang="en-GB" sz="3200" dirty="0"/>
              <a:t>Member’s skill are not the same so assigning works for each one.</a:t>
            </a:r>
          </a:p>
          <a:p>
            <a:pPr marL="285750" indent="-285750">
              <a:buFont typeface="Wingdings" pitchFamily="2" charset="2"/>
              <a:buChar char="Ø"/>
              <a:defRPr/>
            </a:pPr>
            <a:r>
              <a:rPr lang="en-GB" sz="3200" dirty="0"/>
              <a:t>Mechanic.</a:t>
            </a:r>
            <a:endParaRPr lang="en-US" sz="3200" dirty="0"/>
          </a:p>
          <a:p>
            <a:pPr>
              <a:defRPr/>
            </a:pPr>
            <a:endParaRPr lang="en-US" sz="3200" dirty="0">
              <a:cs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73714" y="3235090"/>
            <a:ext cx="3200400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rPr>
              <a:t>Limitation</a:t>
            </a:r>
          </a:p>
        </p:txBody>
      </p:sp>
      <p:sp>
        <p:nvSpPr>
          <p:cNvPr id="5126" name="TextBox 4"/>
          <p:cNvSpPr txBox="1">
            <a:spLocks noChangeArrowheads="1"/>
          </p:cNvSpPr>
          <p:nvPr/>
        </p:nvSpPr>
        <p:spPr bwMode="auto">
          <a:xfrm>
            <a:off x="5486400" y="4724400"/>
            <a:ext cx="480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dirty="0"/>
          </a:p>
        </p:txBody>
      </p:sp>
      <p:sp>
        <p:nvSpPr>
          <p:cNvPr id="5127" name="TextBox 5"/>
          <p:cNvSpPr txBox="1">
            <a:spLocks noChangeArrowheads="1"/>
          </p:cNvSpPr>
          <p:nvPr/>
        </p:nvSpPr>
        <p:spPr bwMode="auto">
          <a:xfrm>
            <a:off x="228011" y="3794817"/>
            <a:ext cx="7696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itchFamily="2" charset="2"/>
              <a:buChar char="Ø"/>
              <a:defRPr/>
            </a:pPr>
            <a:r>
              <a:rPr lang="en-US" sz="3200" dirty="0">
                <a:latin typeface="+mn-lt"/>
                <a:cs typeface="+mn-cs"/>
              </a:rPr>
              <a:t>Non-Technical problem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sz="3200" dirty="0">
                <a:latin typeface="+mn-lt"/>
                <a:cs typeface="+mn-cs"/>
              </a:rPr>
              <a:t>Technical problem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US" sz="3200" dirty="0">
                <a:latin typeface="+mn-lt"/>
                <a:cs typeface="+mn-cs"/>
              </a:rPr>
              <a:t>PCSCB limitations</a:t>
            </a:r>
          </a:p>
        </p:txBody>
      </p:sp>
      <p:sp>
        <p:nvSpPr>
          <p:cNvPr id="7" name="Bent-Up Arrow 6"/>
          <p:cNvSpPr/>
          <p:nvPr/>
        </p:nvSpPr>
        <p:spPr>
          <a:xfrm rot="5400000">
            <a:off x="3044813" y="4439138"/>
            <a:ext cx="722379" cy="253622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129" name="TextBox 7"/>
          <p:cNvSpPr txBox="1">
            <a:spLocks noChangeArrowheads="1"/>
          </p:cNvSpPr>
          <p:nvPr/>
        </p:nvSpPr>
        <p:spPr bwMode="auto">
          <a:xfrm>
            <a:off x="1249252" y="6118225"/>
            <a:ext cx="3806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sz="3600" dirty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rPr>
              <a:t>Strategies and Solution</a:t>
            </a:r>
            <a:endParaRPr lang="en-US" sz="3600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130" name="TextBox 8"/>
          <p:cNvSpPr txBox="1">
            <a:spLocks noChangeArrowheads="1"/>
          </p:cNvSpPr>
          <p:nvPr/>
        </p:nvSpPr>
        <p:spPr bwMode="auto">
          <a:xfrm>
            <a:off x="4868792" y="4710300"/>
            <a:ext cx="7004966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Wingdings" pitchFamily="2" charset="2"/>
              <a:buChar char="Ø"/>
              <a:defRPr/>
            </a:pPr>
            <a:r>
              <a:rPr lang="en-GB" sz="3200" dirty="0">
                <a:latin typeface="+mn-lt"/>
                <a:cs typeface="+mn-cs"/>
              </a:rPr>
              <a:t>Solution for different conveyor belt’s speed problem.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en-GB" sz="3200" dirty="0">
                <a:latin typeface="+mn-lt"/>
                <a:cs typeface="+mn-cs"/>
              </a:rPr>
              <a:t>Solution for poor sensor’s performance</a:t>
            </a:r>
            <a:r>
              <a:rPr lang="en-GB" sz="3200" dirty="0" smtClean="0">
                <a:latin typeface="+mn-lt"/>
                <a:cs typeface="+mn-cs"/>
              </a:rPr>
              <a:t>.</a:t>
            </a:r>
            <a:endParaRPr lang="en-GB" sz="3200" dirty="0">
              <a:latin typeface="+mn-lt"/>
              <a:cs typeface="+mn-cs"/>
            </a:endParaRPr>
          </a:p>
        </p:txBody>
      </p:sp>
      <p:pic>
        <p:nvPicPr>
          <p:cNvPr id="5131" name="Picture 5" descr="C:\Users\Oblivious\Desktop\limitation period_67764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1637" y="3045729"/>
            <a:ext cx="226536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128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6.2 Perspectiv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3</a:t>
            </a:fld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2234" y="1656678"/>
            <a:ext cx="4933749" cy="465609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87209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6.3 Lesson Learnt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Learn how to approach the new technology</a:t>
            </a:r>
          </a:p>
          <a:p>
            <a:r>
              <a:rPr lang="en-US" sz="3200" dirty="0" smtClean="0"/>
              <a:t>Learn how to make team working effect and improve communication skills.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4</a:t>
            </a:fld>
            <a:endParaRPr lang="en-US" dirty="0"/>
          </a:p>
        </p:txBody>
      </p:sp>
      <p:sp>
        <p:nvSpPr>
          <p:cNvPr id="20" name="Title 2"/>
          <p:cNvSpPr txBox="1">
            <a:spLocks/>
          </p:cNvSpPr>
          <p:nvPr/>
        </p:nvSpPr>
        <p:spPr>
          <a:xfrm>
            <a:off x="1069848" y="483181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kern="1200" cap="all" baseline="0">
                <a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28152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7. DEMO</a:t>
            </a:r>
            <a:endParaRPr lang="en-US" b="1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48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8. Q&amp;A</a:t>
            </a:r>
            <a:endParaRPr lang="en-US" b="1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2E15D-704A-4794-8F99-68885D77BBDF}" type="slidenum">
              <a:rPr lang="en-US" smtClean="0"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445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s for listening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3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1.3 Project Management Pl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150" y="2708126"/>
            <a:ext cx="3335279" cy="4050792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/>
              <a:t>Iterativ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8</a:t>
            </a:fld>
            <a:endParaRPr lang="en-US" dirty="0"/>
          </a:p>
        </p:txBody>
      </p:sp>
      <p:pic>
        <p:nvPicPr>
          <p:cNvPr id="2050" name="Picture 0" descr="Description: Iterative_development_model_V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0429" y="2093976"/>
            <a:ext cx="7622247" cy="400032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319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232352"/>
            <a:ext cx="10396882" cy="1151965"/>
          </a:xfrm>
        </p:spPr>
        <p:txBody>
          <a:bodyPr>
            <a:normAutofit/>
          </a:bodyPr>
          <a:lstStyle/>
          <a:p>
            <a:r>
              <a:rPr lang="en-US" b="1" dirty="0" smtClean="0"/>
              <a:t>1.3 Project Management Plan</a:t>
            </a:r>
            <a:endParaRPr lang="en-US" b="1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693806"/>
            <a:ext cx="10625327" cy="4578978"/>
          </a:xfrm>
          <a:ln>
            <a:solidFill>
              <a:schemeClr val="tx1"/>
            </a:solidFill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7D2E15D-704A-4794-8F99-68885D77BBDF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12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090434[[fn=Wood Type]]</Template>
  <TotalTime>3272</TotalTime>
  <Words>1606</Words>
  <Application>Microsoft Office PowerPoint</Application>
  <PresentationFormat>Widescreen</PresentationFormat>
  <Paragraphs>784</Paragraphs>
  <Slides>7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7</vt:i4>
      </vt:variant>
    </vt:vector>
  </HeadingPairs>
  <TitlesOfParts>
    <vt:vector size="85" baseType="lpstr">
      <vt:lpstr>Arial</vt:lpstr>
      <vt:lpstr>Calibri</vt:lpstr>
      <vt:lpstr>Rockwell</vt:lpstr>
      <vt:lpstr>Rockwell Condensed</vt:lpstr>
      <vt:lpstr>Wingdings</vt:lpstr>
      <vt:lpstr>Wood Type</vt:lpstr>
      <vt:lpstr>Visio</vt:lpstr>
      <vt:lpstr>Microsoft Excel Chart</vt:lpstr>
      <vt:lpstr>Product Counting System on Conveyor Belt</vt:lpstr>
      <vt:lpstr>Contents</vt:lpstr>
      <vt:lpstr>1. Introduction</vt:lpstr>
      <vt:lpstr>1.1 Idea</vt:lpstr>
      <vt:lpstr>PowerPoint Presentation</vt:lpstr>
      <vt:lpstr>PowerPoint Presentation</vt:lpstr>
      <vt:lpstr>1.2 Scope</vt:lpstr>
      <vt:lpstr>1.3 Project Management Plan</vt:lpstr>
      <vt:lpstr>1.3 Project Management Plan</vt:lpstr>
      <vt:lpstr>1.4 Member’s role</vt:lpstr>
      <vt:lpstr>1.5 Communication</vt:lpstr>
      <vt:lpstr>1.6 Resource needed</vt:lpstr>
      <vt:lpstr>2. REQUIREMENTS</vt:lpstr>
      <vt:lpstr>2.1 Functional requirements</vt:lpstr>
      <vt:lpstr>2.2 Non-functional requirements</vt:lpstr>
      <vt:lpstr>3. design</vt:lpstr>
      <vt:lpstr>3.1 Propose system architecture</vt:lpstr>
      <vt:lpstr>3.1 Propose system architecture</vt:lpstr>
      <vt:lpstr>GUI Design</vt:lpstr>
      <vt:lpstr>3.2 Mechanic Design</vt:lpstr>
      <vt:lpstr>3.2 Mechanic Design</vt:lpstr>
      <vt:lpstr>3.2 Mechanic Design</vt:lpstr>
      <vt:lpstr>3.2 Mechanic Design</vt:lpstr>
      <vt:lpstr>3.3 Circuit Design</vt:lpstr>
      <vt:lpstr>3.3 Circuit Design</vt:lpstr>
      <vt:lpstr>3.3 Circuit Design</vt:lpstr>
      <vt:lpstr>3.3 Circuit Design</vt:lpstr>
      <vt:lpstr>3.3 Circuit Design</vt:lpstr>
      <vt:lpstr>4. Identification</vt:lpstr>
      <vt:lpstr>4.1 Pre-processing of signal </vt:lpstr>
      <vt:lpstr>4.1 pre-processing of signal</vt:lpstr>
      <vt:lpstr>4.1 Pre-processing of signal</vt:lpstr>
      <vt:lpstr>4.1 Pre-Processing of signal</vt:lpstr>
      <vt:lpstr>4.2 Introduction to NN</vt:lpstr>
      <vt:lpstr>4.2.1 What is Neural Network</vt:lpstr>
      <vt:lpstr>4.2.2 How to train NN</vt:lpstr>
      <vt:lpstr>4.3 Features</vt:lpstr>
      <vt:lpstr>4.3.1 Core Pattern</vt:lpstr>
      <vt:lpstr>4.3.2 Histogram</vt:lpstr>
      <vt:lpstr>4.3.3 Measurements</vt:lpstr>
      <vt:lpstr>4.4 Training the Neural Network</vt:lpstr>
      <vt:lpstr>4.4.1 Training Cases</vt:lpstr>
      <vt:lpstr>4.4.2 Analyze and Construct Training Data </vt:lpstr>
      <vt:lpstr>4.4.2 Analyze and Construct Training Data </vt:lpstr>
      <vt:lpstr>4.4.2 Analyze and Construct Training Data </vt:lpstr>
      <vt:lpstr>4.4.2 Analyze and Construct Training Data </vt:lpstr>
      <vt:lpstr>4.5 Versions of Training Data</vt:lpstr>
      <vt:lpstr>4.5.1 Version 1: Only Histograms</vt:lpstr>
      <vt:lpstr>4.5.1 Version 1: Only Histograms</vt:lpstr>
      <vt:lpstr>4.5.1 Version 1: Only Histograms</vt:lpstr>
      <vt:lpstr>4.5.1 Version 1: Only Histograms</vt:lpstr>
      <vt:lpstr>4.5.2 Version 2: High Resolution Histograms</vt:lpstr>
      <vt:lpstr>4.5.2 Version 2: High Resolution Histograms</vt:lpstr>
      <vt:lpstr>4.5.2 Version 2: High Resolution Histograms</vt:lpstr>
      <vt:lpstr>4.5.2 Version 2: High Resolution Histogram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4.5.3 Version 3: Trimmed Histogram with Measurements</vt:lpstr>
      <vt:lpstr>5. Test</vt:lpstr>
      <vt:lpstr>5.1 Test Strategy</vt:lpstr>
      <vt:lpstr>5.2 Testing Result </vt:lpstr>
      <vt:lpstr>5.2 Testing Result </vt:lpstr>
      <vt:lpstr>6. Conclusion</vt:lpstr>
      <vt:lpstr>PowerPoint Presentation</vt:lpstr>
      <vt:lpstr>6.2 Perspective</vt:lpstr>
      <vt:lpstr>6.3 Lesson Learnt</vt:lpstr>
      <vt:lpstr>7. DEMO</vt:lpstr>
      <vt:lpstr>8. Q&amp;A</vt:lpstr>
      <vt:lpstr>Thanks for listeni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uan Pham</dc:creator>
  <cp:lastModifiedBy>Tuan Pham</cp:lastModifiedBy>
  <cp:revision>142</cp:revision>
  <dcterms:created xsi:type="dcterms:W3CDTF">2013-04-09T03:17:02Z</dcterms:created>
  <dcterms:modified xsi:type="dcterms:W3CDTF">2013-04-16T04:51:59Z</dcterms:modified>
</cp:coreProperties>
</file>